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1979" w:rsidRPr="001F3A6D" w:rsidRDefault="00A41979" w:rsidP="00A41979">
      <w:pPr>
        <w:jc w:val="center"/>
        <w:rPr>
          <w:sz w:val="32"/>
          <w:szCs w:val="32"/>
        </w:rPr>
      </w:pPr>
      <w:r w:rsidRPr="001F3A6D">
        <w:rPr>
          <w:sz w:val="32"/>
          <w:szCs w:val="32"/>
        </w:rPr>
        <w:t>20</w:t>
      </w:r>
      <w:r>
        <w:rPr>
          <w:sz w:val="32"/>
          <w:szCs w:val="32"/>
        </w:rPr>
        <w:t>21</w:t>
      </w:r>
      <w:r w:rsidRPr="001F3A6D">
        <w:rPr>
          <w:rFonts w:hint="eastAsia"/>
          <w:sz w:val="32"/>
          <w:szCs w:val="32"/>
        </w:rPr>
        <w:t>年数据库原理期末考试</w:t>
      </w:r>
      <w:r>
        <w:rPr>
          <w:rFonts w:hint="eastAsia"/>
          <w:sz w:val="32"/>
          <w:szCs w:val="32"/>
        </w:rPr>
        <w:t>A</w:t>
      </w:r>
      <w:proofErr w:type="gramStart"/>
      <w:r>
        <w:rPr>
          <w:rFonts w:hint="eastAsia"/>
          <w:sz w:val="32"/>
          <w:szCs w:val="32"/>
        </w:rPr>
        <w:t>卷</w:t>
      </w:r>
      <w:r w:rsidRPr="001F3A6D">
        <w:rPr>
          <w:rFonts w:hint="eastAsia"/>
          <w:sz w:val="32"/>
          <w:szCs w:val="32"/>
        </w:rPr>
        <w:t>答案</w:t>
      </w:r>
      <w:proofErr w:type="gramEnd"/>
      <w:r w:rsidR="000761BF">
        <w:rPr>
          <w:rFonts w:hint="eastAsia"/>
          <w:sz w:val="32"/>
          <w:szCs w:val="32"/>
        </w:rPr>
        <w:t>及评分细则</w:t>
      </w:r>
    </w:p>
    <w:p w:rsidR="0030066F" w:rsidRPr="00A41979" w:rsidRDefault="00F70817" w:rsidP="00F70817">
      <w:pPr>
        <w:pStyle w:val="a3"/>
        <w:numPr>
          <w:ilvl w:val="0"/>
          <w:numId w:val="1"/>
        </w:numPr>
        <w:ind w:firstLineChars="0"/>
        <w:rPr>
          <w:rFonts w:asciiTheme="minorEastAsia" w:hAnsiTheme="minorEastAsia" w:cs="Times New Roman"/>
          <w:sz w:val="28"/>
          <w:szCs w:val="28"/>
        </w:rPr>
      </w:pPr>
      <w:r w:rsidRPr="00A41979">
        <w:rPr>
          <w:rFonts w:asciiTheme="minorEastAsia" w:hAnsiTheme="minorEastAsia" w:cs="Times New Roman" w:hint="eastAsia"/>
          <w:sz w:val="28"/>
          <w:szCs w:val="28"/>
        </w:rPr>
        <w:t>单选题</w:t>
      </w:r>
      <w:r w:rsidR="00A41979" w:rsidRPr="00A41979">
        <w:rPr>
          <w:rFonts w:asciiTheme="minorEastAsia" w:hAnsiTheme="minorEastAsia" w:cs="Times New Roman" w:hint="eastAsia"/>
          <w:sz w:val="28"/>
          <w:szCs w:val="28"/>
        </w:rPr>
        <w:t>（每题2分，合计30分）</w:t>
      </w:r>
    </w:p>
    <w:p w:rsidR="00F70817" w:rsidRPr="00A41979" w:rsidRDefault="00F70817" w:rsidP="00B51431">
      <w:pPr>
        <w:ind w:firstLineChars="300" w:firstLine="840"/>
        <w:rPr>
          <w:rFonts w:asciiTheme="minorEastAsia" w:hAnsiTheme="minorEastAsia" w:cs="Times New Roman"/>
          <w:sz w:val="28"/>
          <w:szCs w:val="28"/>
        </w:rPr>
      </w:pPr>
      <w:r w:rsidRPr="00A41979">
        <w:rPr>
          <w:rFonts w:asciiTheme="minorEastAsia" w:hAnsiTheme="minorEastAsia" w:cs="Times New Roman" w:hint="eastAsia"/>
          <w:sz w:val="28"/>
          <w:szCs w:val="28"/>
        </w:rPr>
        <w:t xml:space="preserve">BBDBC  </w:t>
      </w:r>
      <w:r w:rsidR="00A41979">
        <w:rPr>
          <w:rFonts w:asciiTheme="minorEastAsia" w:hAnsiTheme="minorEastAsia" w:cs="Times New Roman" w:hint="eastAsia"/>
          <w:sz w:val="28"/>
          <w:szCs w:val="28"/>
        </w:rPr>
        <w:t xml:space="preserve"> </w:t>
      </w:r>
      <w:r w:rsidR="00206C6C" w:rsidRPr="00A41979">
        <w:rPr>
          <w:rFonts w:asciiTheme="minorEastAsia" w:hAnsiTheme="minorEastAsia" w:cs="Times New Roman" w:hint="eastAsia"/>
          <w:sz w:val="28"/>
          <w:szCs w:val="28"/>
        </w:rPr>
        <w:t>D</w:t>
      </w:r>
      <w:r w:rsidRPr="00A41979">
        <w:rPr>
          <w:rFonts w:asciiTheme="minorEastAsia" w:hAnsiTheme="minorEastAsia" w:cs="Times New Roman" w:hint="eastAsia"/>
          <w:sz w:val="28"/>
          <w:szCs w:val="28"/>
        </w:rPr>
        <w:t>CBCC   BDCAB</w:t>
      </w:r>
    </w:p>
    <w:p w:rsidR="00D94A30" w:rsidRPr="00A41979" w:rsidRDefault="00B51431" w:rsidP="00F70817">
      <w:pPr>
        <w:rPr>
          <w:rFonts w:asciiTheme="minorEastAsia" w:hAnsiTheme="minorEastAsia" w:cs="Times New Roman"/>
          <w:sz w:val="28"/>
          <w:szCs w:val="28"/>
        </w:rPr>
      </w:pPr>
      <w:r>
        <w:rPr>
          <w:rFonts w:asciiTheme="minorEastAsia" w:hAnsiTheme="minorEastAsia" w:cs="Times New Roman" w:hint="eastAsia"/>
          <w:sz w:val="28"/>
          <w:szCs w:val="28"/>
        </w:rPr>
        <w:t>评分细则：</w:t>
      </w:r>
      <w:proofErr w:type="gramStart"/>
      <w:r>
        <w:rPr>
          <w:rFonts w:asciiTheme="minorEastAsia" w:hAnsiTheme="minorEastAsia" w:cs="Times New Roman" w:hint="eastAsia"/>
          <w:sz w:val="28"/>
          <w:szCs w:val="28"/>
        </w:rPr>
        <w:t>每错</w:t>
      </w:r>
      <w:proofErr w:type="gramEnd"/>
      <w:r>
        <w:rPr>
          <w:rFonts w:asciiTheme="minorEastAsia" w:hAnsiTheme="minorEastAsia" w:cs="Times New Roman" w:hint="eastAsia"/>
          <w:sz w:val="28"/>
          <w:szCs w:val="28"/>
        </w:rPr>
        <w:t>1题扣2分。</w:t>
      </w:r>
    </w:p>
    <w:p w:rsidR="00D94A30" w:rsidRPr="00A41979" w:rsidRDefault="00D94A30" w:rsidP="00D94A30">
      <w:pPr>
        <w:pStyle w:val="a3"/>
        <w:numPr>
          <w:ilvl w:val="0"/>
          <w:numId w:val="1"/>
        </w:numPr>
        <w:ind w:firstLineChars="0"/>
        <w:rPr>
          <w:rFonts w:asciiTheme="minorEastAsia" w:hAnsiTheme="minorEastAsia" w:cs="Times New Roman"/>
          <w:sz w:val="28"/>
          <w:szCs w:val="28"/>
        </w:rPr>
      </w:pPr>
      <w:r w:rsidRPr="00A41979">
        <w:rPr>
          <w:rFonts w:asciiTheme="minorEastAsia" w:hAnsiTheme="minorEastAsia" w:cs="Times New Roman" w:hint="eastAsia"/>
          <w:sz w:val="28"/>
          <w:szCs w:val="28"/>
        </w:rPr>
        <w:t>简答题</w:t>
      </w:r>
      <w:r w:rsidR="000761BF" w:rsidRPr="00A41979">
        <w:rPr>
          <w:rFonts w:asciiTheme="minorEastAsia" w:hAnsiTheme="minorEastAsia" w:cs="Times New Roman" w:hint="eastAsia"/>
          <w:sz w:val="28"/>
          <w:szCs w:val="28"/>
        </w:rPr>
        <w:t>（每题</w:t>
      </w:r>
      <w:r w:rsidR="000761BF">
        <w:rPr>
          <w:rFonts w:asciiTheme="minorEastAsia" w:hAnsiTheme="minorEastAsia" w:cs="Times New Roman" w:hint="eastAsia"/>
          <w:sz w:val="28"/>
          <w:szCs w:val="28"/>
        </w:rPr>
        <w:t>5</w:t>
      </w:r>
      <w:r w:rsidR="000761BF" w:rsidRPr="00A41979">
        <w:rPr>
          <w:rFonts w:asciiTheme="minorEastAsia" w:hAnsiTheme="minorEastAsia" w:cs="Times New Roman" w:hint="eastAsia"/>
          <w:sz w:val="28"/>
          <w:szCs w:val="28"/>
        </w:rPr>
        <w:t>分，合计30分）</w:t>
      </w:r>
    </w:p>
    <w:p w:rsidR="00D641FB" w:rsidRDefault="00D641FB" w:rsidP="00D641FB">
      <w:pPr>
        <w:rPr>
          <w:rFonts w:ascii="宋体" w:eastAsia="宋体" w:hAnsi="宋体"/>
          <w:sz w:val="28"/>
          <w:szCs w:val="32"/>
        </w:rPr>
      </w:pPr>
      <w:r>
        <w:rPr>
          <w:rFonts w:ascii="宋体" w:eastAsia="宋体" w:hAnsi="宋体" w:hint="eastAsia"/>
          <w:sz w:val="28"/>
          <w:szCs w:val="32"/>
        </w:rPr>
        <w:t>1.</w:t>
      </w:r>
      <w:r>
        <w:rPr>
          <w:rFonts w:ascii="宋体" w:eastAsia="宋体" w:hAnsi="宋体"/>
          <w:sz w:val="28"/>
          <w:szCs w:val="32"/>
        </w:rPr>
        <w:t xml:space="preserve"> </w:t>
      </w:r>
      <w:r>
        <w:rPr>
          <w:rFonts w:ascii="宋体" w:eastAsia="宋体" w:hAnsi="宋体" w:hint="eastAsia"/>
          <w:sz w:val="28"/>
          <w:szCs w:val="32"/>
        </w:rPr>
        <w:t>试述数据库完整性和安全性的联系和区别</w:t>
      </w:r>
      <w:r w:rsidR="00B51431">
        <w:rPr>
          <w:rFonts w:ascii="宋体" w:eastAsia="宋体" w:hAnsi="宋体" w:hint="eastAsia"/>
          <w:sz w:val="28"/>
          <w:szCs w:val="32"/>
        </w:rPr>
        <w:t>。</w:t>
      </w:r>
    </w:p>
    <w:p w:rsidR="000761BF" w:rsidRDefault="00D641FB" w:rsidP="00B51431">
      <w:pPr>
        <w:rPr>
          <w:rFonts w:ascii="宋体" w:eastAsia="宋体" w:hAnsi="宋体"/>
          <w:sz w:val="28"/>
          <w:szCs w:val="32"/>
        </w:rPr>
      </w:pPr>
      <w:r>
        <w:rPr>
          <w:rFonts w:ascii="宋体" w:eastAsia="宋体" w:hAnsi="宋体" w:hint="eastAsia"/>
          <w:sz w:val="28"/>
          <w:szCs w:val="32"/>
        </w:rPr>
        <w:t>答：</w:t>
      </w:r>
      <w:r w:rsidR="000761BF">
        <w:rPr>
          <w:rFonts w:ascii="宋体" w:eastAsia="宋体" w:hAnsi="宋体" w:hint="eastAsia"/>
          <w:sz w:val="28"/>
          <w:szCs w:val="32"/>
        </w:rPr>
        <w:t>（1）</w:t>
      </w:r>
      <w:r>
        <w:rPr>
          <w:rFonts w:ascii="宋体" w:eastAsia="宋体" w:hAnsi="宋体" w:hint="eastAsia"/>
          <w:sz w:val="28"/>
          <w:szCs w:val="32"/>
        </w:rPr>
        <w:t>数据库的完整性和安全性是两个不同的概念。</w:t>
      </w:r>
      <w:r w:rsidR="00B51431" w:rsidRPr="00623815">
        <w:rPr>
          <w:rFonts w:ascii="宋体" w:eastAsia="宋体" w:hAnsi="宋体" w:hint="eastAsia"/>
          <w:sz w:val="28"/>
          <w:szCs w:val="32"/>
        </w:rPr>
        <w:t>数据库</w:t>
      </w:r>
      <w:r w:rsidR="000761BF" w:rsidRPr="00623815">
        <w:rPr>
          <w:rFonts w:ascii="宋体" w:eastAsia="宋体" w:hAnsi="宋体" w:hint="eastAsia"/>
          <w:sz w:val="28"/>
          <w:szCs w:val="32"/>
        </w:rPr>
        <w:t>的</w:t>
      </w:r>
      <w:r w:rsidR="00B51431" w:rsidRPr="00623815">
        <w:rPr>
          <w:rFonts w:ascii="宋体" w:eastAsia="宋体" w:hAnsi="宋体" w:hint="eastAsia"/>
          <w:sz w:val="28"/>
          <w:szCs w:val="32"/>
        </w:rPr>
        <w:t>完整性</w:t>
      </w:r>
      <w:r w:rsidRPr="00623815">
        <w:rPr>
          <w:rFonts w:ascii="宋体" w:eastAsia="宋体" w:hAnsi="宋体" w:hint="eastAsia"/>
          <w:sz w:val="28"/>
          <w:szCs w:val="32"/>
        </w:rPr>
        <w:t>是</w:t>
      </w:r>
      <w:r w:rsidR="000761BF" w:rsidRPr="00623815">
        <w:rPr>
          <w:rFonts w:ascii="宋体" w:eastAsia="宋体" w:hAnsi="宋体" w:hint="eastAsia"/>
          <w:sz w:val="28"/>
          <w:szCs w:val="32"/>
        </w:rPr>
        <w:t>指数据的正确性和相容性，是</w:t>
      </w:r>
      <w:r w:rsidRPr="00623815">
        <w:rPr>
          <w:rFonts w:ascii="宋体" w:eastAsia="宋体" w:hAnsi="宋体" w:hint="eastAsia"/>
          <w:sz w:val="28"/>
          <w:szCs w:val="32"/>
        </w:rPr>
        <w:t>为了防止数据库中存在不</w:t>
      </w:r>
      <w:r>
        <w:rPr>
          <w:rFonts w:ascii="宋体" w:eastAsia="宋体" w:hAnsi="宋体" w:hint="eastAsia"/>
          <w:sz w:val="28"/>
          <w:szCs w:val="32"/>
        </w:rPr>
        <w:t>符合语义的</w:t>
      </w:r>
      <w:r w:rsidR="002130B3">
        <w:rPr>
          <w:rFonts w:ascii="宋体" w:eastAsia="宋体" w:hAnsi="宋体" w:hint="eastAsia"/>
          <w:sz w:val="28"/>
          <w:szCs w:val="32"/>
        </w:rPr>
        <w:t>、不正确的数据</w:t>
      </w:r>
      <w:r w:rsidR="000761BF">
        <w:rPr>
          <w:rFonts w:ascii="宋体" w:eastAsia="宋体" w:hAnsi="宋体" w:hint="eastAsia"/>
          <w:sz w:val="28"/>
          <w:szCs w:val="32"/>
        </w:rPr>
        <w:t>；</w:t>
      </w:r>
      <w:r w:rsidR="00B51431">
        <w:rPr>
          <w:rFonts w:ascii="宋体" w:eastAsia="宋体" w:hAnsi="宋体" w:hint="eastAsia"/>
          <w:sz w:val="28"/>
          <w:szCs w:val="32"/>
        </w:rPr>
        <w:t>数据库</w:t>
      </w:r>
      <w:r w:rsidR="000761BF">
        <w:rPr>
          <w:rFonts w:ascii="宋体" w:eastAsia="宋体" w:hAnsi="宋体" w:hint="eastAsia"/>
          <w:sz w:val="28"/>
          <w:szCs w:val="32"/>
        </w:rPr>
        <w:t>的</w:t>
      </w:r>
      <w:r w:rsidR="00B51431">
        <w:rPr>
          <w:rFonts w:ascii="宋体" w:eastAsia="宋体" w:hAnsi="宋体" w:hint="eastAsia"/>
          <w:sz w:val="28"/>
          <w:szCs w:val="32"/>
        </w:rPr>
        <w:t>安全性</w:t>
      </w:r>
      <w:r>
        <w:rPr>
          <w:rFonts w:ascii="宋体" w:eastAsia="宋体" w:hAnsi="宋体" w:hint="eastAsia"/>
          <w:sz w:val="28"/>
          <w:szCs w:val="32"/>
        </w:rPr>
        <w:t>是</w:t>
      </w:r>
      <w:r w:rsidR="000761BF">
        <w:rPr>
          <w:rFonts w:ascii="宋体" w:eastAsia="宋体" w:hAnsi="宋体" w:hint="eastAsia"/>
          <w:sz w:val="28"/>
          <w:szCs w:val="32"/>
        </w:rPr>
        <w:t>指</w:t>
      </w:r>
      <w:r>
        <w:rPr>
          <w:rFonts w:ascii="宋体" w:eastAsia="宋体" w:hAnsi="宋体" w:hint="eastAsia"/>
          <w:sz w:val="28"/>
          <w:szCs w:val="32"/>
        </w:rPr>
        <w:t>保护数据库</w:t>
      </w:r>
      <w:r w:rsidR="00B51431">
        <w:rPr>
          <w:rFonts w:ascii="宋体" w:eastAsia="宋体" w:hAnsi="宋体" w:hint="eastAsia"/>
          <w:sz w:val="28"/>
          <w:szCs w:val="32"/>
        </w:rPr>
        <w:t>防止</w:t>
      </w:r>
      <w:r>
        <w:rPr>
          <w:rFonts w:ascii="宋体" w:eastAsia="宋体" w:hAnsi="宋体" w:hint="eastAsia"/>
          <w:sz w:val="28"/>
          <w:szCs w:val="32"/>
        </w:rPr>
        <w:t>恶意破坏和非法存取。</w:t>
      </w:r>
      <w:r w:rsidR="000761BF">
        <w:rPr>
          <w:rFonts w:ascii="宋体" w:eastAsia="宋体" w:hAnsi="宋体" w:hint="eastAsia"/>
          <w:sz w:val="28"/>
          <w:szCs w:val="32"/>
        </w:rPr>
        <w:t>（2）其</w:t>
      </w:r>
      <w:r w:rsidR="00623815">
        <w:rPr>
          <w:rFonts w:ascii="宋体" w:eastAsia="宋体" w:hAnsi="宋体" w:hint="eastAsia"/>
          <w:sz w:val="28"/>
          <w:szCs w:val="32"/>
        </w:rPr>
        <w:t>联系</w:t>
      </w:r>
      <w:r w:rsidR="000761BF">
        <w:rPr>
          <w:rFonts w:ascii="宋体" w:eastAsia="宋体" w:hAnsi="宋体" w:hint="eastAsia"/>
          <w:sz w:val="28"/>
          <w:szCs w:val="32"/>
        </w:rPr>
        <w:t>是两者都是对数据库中的数据的控制，各自所实现的功能不同。</w:t>
      </w:r>
    </w:p>
    <w:p w:rsidR="00623815" w:rsidRDefault="000761BF" w:rsidP="00623815">
      <w:pPr>
        <w:rPr>
          <w:rFonts w:ascii="宋体" w:eastAsia="宋体" w:hAnsi="宋体"/>
          <w:sz w:val="28"/>
          <w:szCs w:val="32"/>
        </w:rPr>
      </w:pPr>
      <w:r>
        <w:rPr>
          <w:rFonts w:asciiTheme="minorEastAsia" w:hAnsiTheme="minorEastAsia" w:cs="Times New Roman" w:hint="eastAsia"/>
          <w:sz w:val="28"/>
          <w:szCs w:val="28"/>
        </w:rPr>
        <w:t>评分细则：</w:t>
      </w:r>
      <w:r w:rsidR="00623815">
        <w:rPr>
          <w:rFonts w:asciiTheme="minorEastAsia" w:hAnsiTheme="minorEastAsia" w:cs="Times New Roman" w:hint="eastAsia"/>
          <w:sz w:val="28"/>
          <w:szCs w:val="28"/>
        </w:rPr>
        <w:t>（1）对于两者的区别，答出</w:t>
      </w:r>
      <w:r w:rsidR="00623815" w:rsidRPr="00623815">
        <w:rPr>
          <w:rFonts w:ascii="宋体" w:eastAsia="宋体" w:hAnsi="宋体" w:hint="eastAsia"/>
          <w:sz w:val="28"/>
          <w:szCs w:val="32"/>
        </w:rPr>
        <w:t>数据库的完整性是指数据的正确性和相容性</w:t>
      </w:r>
      <w:r w:rsidR="00623815">
        <w:rPr>
          <w:rFonts w:ascii="宋体" w:eastAsia="宋体" w:hAnsi="宋体" w:hint="eastAsia"/>
          <w:sz w:val="28"/>
          <w:szCs w:val="32"/>
        </w:rPr>
        <w:t>给2</w:t>
      </w:r>
      <w:r w:rsidR="002130B3">
        <w:rPr>
          <w:rFonts w:ascii="宋体" w:eastAsia="宋体" w:hAnsi="宋体" w:hint="eastAsia"/>
          <w:sz w:val="28"/>
          <w:szCs w:val="32"/>
        </w:rPr>
        <w:t>分；答出数据库的安全性是指为了保护数据库防止恶意破坏和非法</w:t>
      </w:r>
      <w:r w:rsidR="00623815">
        <w:rPr>
          <w:rFonts w:ascii="宋体" w:eastAsia="宋体" w:hAnsi="宋体" w:hint="eastAsia"/>
          <w:sz w:val="28"/>
          <w:szCs w:val="32"/>
        </w:rPr>
        <w:t>存取给2分。（2）对于两者的联系，答出两者都是对数据库中的数据的控制给1分。</w:t>
      </w:r>
    </w:p>
    <w:p w:rsidR="00D641FB" w:rsidRPr="00623815" w:rsidRDefault="00D641FB" w:rsidP="00D641FB">
      <w:pPr>
        <w:rPr>
          <w:rFonts w:ascii="宋体" w:eastAsia="宋体" w:hAnsi="宋体"/>
          <w:sz w:val="28"/>
          <w:szCs w:val="32"/>
        </w:rPr>
      </w:pPr>
    </w:p>
    <w:p w:rsidR="00D641FB" w:rsidRDefault="00D641FB" w:rsidP="00D641FB">
      <w:pPr>
        <w:rPr>
          <w:rFonts w:ascii="宋体" w:eastAsia="宋体" w:hAnsi="宋体"/>
          <w:sz w:val="28"/>
          <w:szCs w:val="32"/>
        </w:rPr>
      </w:pPr>
      <w:r>
        <w:rPr>
          <w:rFonts w:ascii="宋体" w:eastAsia="宋体" w:hAnsi="宋体" w:hint="eastAsia"/>
          <w:sz w:val="28"/>
          <w:szCs w:val="32"/>
        </w:rPr>
        <w:t>2.</w:t>
      </w:r>
      <w:r>
        <w:rPr>
          <w:rFonts w:ascii="宋体" w:eastAsia="宋体" w:hAnsi="宋体"/>
          <w:sz w:val="28"/>
          <w:szCs w:val="32"/>
        </w:rPr>
        <w:t xml:space="preserve"> </w:t>
      </w:r>
      <w:r>
        <w:rPr>
          <w:rFonts w:ascii="宋体" w:eastAsia="宋体" w:hAnsi="宋体" w:hint="eastAsia"/>
          <w:sz w:val="28"/>
          <w:szCs w:val="32"/>
        </w:rPr>
        <w:t>试述事务的概念和事务的4个特性。</w:t>
      </w:r>
    </w:p>
    <w:p w:rsidR="00D641FB" w:rsidRDefault="00D641FB" w:rsidP="00D641FB">
      <w:pPr>
        <w:rPr>
          <w:rFonts w:ascii="宋体" w:eastAsia="宋体" w:hAnsi="宋体"/>
          <w:sz w:val="28"/>
          <w:szCs w:val="32"/>
        </w:rPr>
      </w:pPr>
      <w:r>
        <w:rPr>
          <w:rFonts w:ascii="宋体" w:eastAsia="宋体" w:hAnsi="宋体" w:hint="eastAsia"/>
          <w:sz w:val="28"/>
          <w:szCs w:val="32"/>
        </w:rPr>
        <w:t>答：</w:t>
      </w:r>
      <w:r w:rsidRPr="00FF0E3E">
        <w:rPr>
          <w:rFonts w:ascii="宋体" w:eastAsia="宋体" w:hAnsi="宋体" w:hint="eastAsia"/>
          <w:b/>
          <w:bCs/>
          <w:sz w:val="28"/>
          <w:szCs w:val="32"/>
        </w:rPr>
        <w:t>事务</w:t>
      </w:r>
      <w:r>
        <w:rPr>
          <w:rFonts w:ascii="宋体" w:eastAsia="宋体" w:hAnsi="宋体" w:hint="eastAsia"/>
          <w:sz w:val="28"/>
          <w:szCs w:val="32"/>
        </w:rPr>
        <w:t>：用户定义的一个数据库操作序列，这些操作要么全做，要么全不做，是一个不可分割的工作单位。</w:t>
      </w:r>
    </w:p>
    <w:p w:rsidR="00D641FB" w:rsidRDefault="00B51431" w:rsidP="00D641FB">
      <w:pPr>
        <w:rPr>
          <w:rFonts w:ascii="宋体" w:eastAsia="宋体" w:hAnsi="宋体"/>
          <w:sz w:val="28"/>
          <w:szCs w:val="32"/>
        </w:rPr>
      </w:pPr>
      <w:r>
        <w:rPr>
          <w:rFonts w:ascii="宋体" w:eastAsia="宋体" w:hAnsi="宋体" w:hint="eastAsia"/>
          <w:sz w:val="28"/>
          <w:szCs w:val="32"/>
        </w:rPr>
        <w:t>事务具有4个特性：</w:t>
      </w:r>
      <w:r w:rsidR="00D641FB">
        <w:rPr>
          <w:rFonts w:ascii="宋体" w:eastAsia="宋体" w:hAnsi="宋体" w:hint="eastAsia"/>
          <w:sz w:val="28"/>
          <w:szCs w:val="32"/>
        </w:rPr>
        <w:t>原子性、一致性、隔离性</w:t>
      </w:r>
      <w:r>
        <w:rPr>
          <w:rFonts w:ascii="宋体" w:eastAsia="宋体" w:hAnsi="宋体" w:hint="eastAsia"/>
          <w:sz w:val="28"/>
          <w:szCs w:val="32"/>
        </w:rPr>
        <w:t>和</w:t>
      </w:r>
      <w:r w:rsidR="00D641FB">
        <w:rPr>
          <w:rFonts w:ascii="宋体" w:eastAsia="宋体" w:hAnsi="宋体" w:hint="eastAsia"/>
          <w:sz w:val="28"/>
          <w:szCs w:val="32"/>
        </w:rPr>
        <w:t>持续性</w:t>
      </w:r>
      <w:r>
        <w:rPr>
          <w:rFonts w:ascii="宋体" w:eastAsia="宋体" w:hAnsi="宋体" w:hint="eastAsia"/>
          <w:sz w:val="28"/>
          <w:szCs w:val="32"/>
        </w:rPr>
        <w:t>。</w:t>
      </w:r>
    </w:p>
    <w:p w:rsidR="00D641FB" w:rsidRDefault="00D641FB" w:rsidP="00D641FB">
      <w:pPr>
        <w:rPr>
          <w:rFonts w:ascii="宋体" w:eastAsia="宋体" w:hAnsi="宋体"/>
          <w:sz w:val="28"/>
          <w:szCs w:val="32"/>
        </w:rPr>
      </w:pPr>
      <w:r w:rsidRPr="00FF0E3E">
        <w:rPr>
          <w:rFonts w:ascii="宋体" w:eastAsia="宋体" w:hAnsi="宋体" w:hint="eastAsia"/>
          <w:b/>
          <w:bCs/>
          <w:sz w:val="28"/>
          <w:szCs w:val="32"/>
        </w:rPr>
        <w:t>原子性</w:t>
      </w:r>
      <w:r>
        <w:rPr>
          <w:rFonts w:ascii="宋体" w:eastAsia="宋体" w:hAnsi="宋体" w:hint="eastAsia"/>
          <w:sz w:val="28"/>
          <w:szCs w:val="32"/>
        </w:rPr>
        <w:t>：事务是数据库的逻辑工作单位，事务中包括的</w:t>
      </w:r>
      <w:proofErr w:type="gramStart"/>
      <w:r>
        <w:rPr>
          <w:rFonts w:ascii="宋体" w:eastAsia="宋体" w:hAnsi="宋体" w:hint="eastAsia"/>
          <w:sz w:val="28"/>
          <w:szCs w:val="32"/>
        </w:rPr>
        <w:t>诸操作</w:t>
      </w:r>
      <w:proofErr w:type="gramEnd"/>
      <w:r>
        <w:rPr>
          <w:rFonts w:ascii="宋体" w:eastAsia="宋体" w:hAnsi="宋体" w:hint="eastAsia"/>
          <w:sz w:val="28"/>
          <w:szCs w:val="32"/>
        </w:rPr>
        <w:t>要么都做，要么都不做。</w:t>
      </w:r>
    </w:p>
    <w:p w:rsidR="00D641FB" w:rsidRDefault="00D641FB" w:rsidP="00D641FB">
      <w:pPr>
        <w:rPr>
          <w:rFonts w:ascii="宋体" w:eastAsia="宋体" w:hAnsi="宋体"/>
          <w:sz w:val="28"/>
          <w:szCs w:val="32"/>
        </w:rPr>
      </w:pPr>
      <w:r w:rsidRPr="00DC3592">
        <w:rPr>
          <w:rFonts w:ascii="宋体" w:eastAsia="宋体" w:hAnsi="宋体" w:hint="eastAsia"/>
          <w:b/>
          <w:bCs/>
          <w:sz w:val="28"/>
          <w:szCs w:val="32"/>
        </w:rPr>
        <w:lastRenderedPageBreak/>
        <w:t>一致性</w:t>
      </w:r>
      <w:r>
        <w:rPr>
          <w:rFonts w:ascii="宋体" w:eastAsia="宋体" w:hAnsi="宋体" w:hint="eastAsia"/>
          <w:sz w:val="28"/>
          <w:szCs w:val="32"/>
        </w:rPr>
        <w:t>：事务执行的结果必须是使数据库从一个一致性状态变到另一个一致性状态。</w:t>
      </w:r>
    </w:p>
    <w:p w:rsidR="00D641FB" w:rsidRDefault="00D641FB" w:rsidP="00D641FB">
      <w:pPr>
        <w:rPr>
          <w:rFonts w:ascii="宋体" w:eastAsia="宋体" w:hAnsi="宋体"/>
          <w:sz w:val="28"/>
          <w:szCs w:val="32"/>
        </w:rPr>
      </w:pPr>
      <w:r w:rsidRPr="009A1452">
        <w:rPr>
          <w:rFonts w:ascii="宋体" w:eastAsia="宋体" w:hAnsi="宋体" w:hint="eastAsia"/>
          <w:b/>
          <w:bCs/>
          <w:sz w:val="28"/>
          <w:szCs w:val="32"/>
        </w:rPr>
        <w:t>隔离性</w:t>
      </w:r>
      <w:r>
        <w:rPr>
          <w:rFonts w:ascii="宋体" w:eastAsia="宋体" w:hAnsi="宋体" w:hint="eastAsia"/>
          <w:sz w:val="28"/>
          <w:szCs w:val="32"/>
        </w:rPr>
        <w:t>：一个事务的执行不能被其他事务干扰</w:t>
      </w:r>
      <w:r w:rsidR="002130B3">
        <w:rPr>
          <w:rFonts w:ascii="宋体" w:eastAsia="宋体" w:hAnsi="宋体" w:hint="eastAsia"/>
          <w:sz w:val="28"/>
          <w:szCs w:val="32"/>
        </w:rPr>
        <w:t>，即一个</w:t>
      </w:r>
      <w:r w:rsidR="00FC31AC">
        <w:rPr>
          <w:rFonts w:ascii="宋体" w:eastAsia="宋体" w:hAnsi="宋体" w:hint="eastAsia"/>
          <w:sz w:val="28"/>
          <w:szCs w:val="32"/>
        </w:rPr>
        <w:t>事物的内部操作及使用的数据对其他并发事务是隔离的，并发执行的各个事务之间不能互相干扰。</w:t>
      </w:r>
    </w:p>
    <w:p w:rsidR="00D641FB" w:rsidRDefault="00D641FB" w:rsidP="00D641FB">
      <w:pPr>
        <w:rPr>
          <w:rFonts w:ascii="宋体" w:eastAsia="宋体" w:hAnsi="宋体"/>
          <w:sz w:val="28"/>
          <w:szCs w:val="32"/>
        </w:rPr>
      </w:pPr>
      <w:r w:rsidRPr="009A1452">
        <w:rPr>
          <w:rFonts w:ascii="宋体" w:eastAsia="宋体" w:hAnsi="宋体" w:hint="eastAsia"/>
          <w:b/>
          <w:bCs/>
          <w:sz w:val="28"/>
          <w:szCs w:val="32"/>
        </w:rPr>
        <w:t>持续性</w:t>
      </w:r>
      <w:r>
        <w:rPr>
          <w:rFonts w:ascii="宋体" w:eastAsia="宋体" w:hAnsi="宋体" w:hint="eastAsia"/>
          <w:sz w:val="28"/>
          <w:szCs w:val="32"/>
        </w:rPr>
        <w:t>：一个事务一旦提交，它对数据库中数据的改变就应该是永久性的。</w:t>
      </w:r>
      <w:r w:rsidR="00B51431">
        <w:rPr>
          <w:rFonts w:ascii="宋体" w:eastAsia="宋体" w:hAnsi="宋体" w:hint="eastAsia"/>
          <w:sz w:val="28"/>
          <w:szCs w:val="32"/>
        </w:rPr>
        <w:t>接下来的其他操作或故障不应该对其执行结果有任何影响。</w:t>
      </w:r>
    </w:p>
    <w:p w:rsidR="00623815" w:rsidRDefault="00623815" w:rsidP="00623815">
      <w:pPr>
        <w:rPr>
          <w:rFonts w:ascii="宋体" w:eastAsia="宋体" w:hAnsi="宋体"/>
          <w:sz w:val="28"/>
          <w:szCs w:val="32"/>
        </w:rPr>
      </w:pPr>
      <w:r>
        <w:rPr>
          <w:rFonts w:asciiTheme="minorEastAsia" w:hAnsiTheme="minorEastAsia" w:cs="Times New Roman" w:hint="eastAsia"/>
          <w:sz w:val="28"/>
          <w:szCs w:val="28"/>
        </w:rPr>
        <w:t>评分细则：事务的概念</w:t>
      </w:r>
      <w:r>
        <w:rPr>
          <w:rFonts w:ascii="宋体" w:eastAsia="宋体" w:hAnsi="宋体" w:hint="eastAsia"/>
          <w:sz w:val="28"/>
          <w:szCs w:val="32"/>
        </w:rPr>
        <w:t>记1分；4个特性每个记1分。</w:t>
      </w:r>
    </w:p>
    <w:p w:rsidR="00D641FB" w:rsidRPr="00623815" w:rsidRDefault="00D641FB" w:rsidP="00D641FB">
      <w:pPr>
        <w:rPr>
          <w:rFonts w:ascii="宋体" w:eastAsia="宋体" w:hAnsi="宋体"/>
          <w:sz w:val="28"/>
          <w:szCs w:val="32"/>
        </w:rPr>
      </w:pPr>
    </w:p>
    <w:p w:rsidR="00D641FB" w:rsidRDefault="00D641FB" w:rsidP="00D641FB">
      <w:pPr>
        <w:rPr>
          <w:rFonts w:ascii="宋体" w:eastAsia="宋体" w:hAnsi="宋体"/>
          <w:sz w:val="28"/>
          <w:szCs w:val="32"/>
        </w:rPr>
      </w:pPr>
      <w:r>
        <w:rPr>
          <w:rFonts w:ascii="宋体" w:eastAsia="宋体" w:hAnsi="宋体" w:hint="eastAsia"/>
          <w:sz w:val="28"/>
          <w:szCs w:val="32"/>
        </w:rPr>
        <w:t>3.</w:t>
      </w:r>
      <w:r>
        <w:rPr>
          <w:rFonts w:ascii="宋体" w:eastAsia="宋体" w:hAnsi="宋体"/>
          <w:sz w:val="28"/>
          <w:szCs w:val="32"/>
        </w:rPr>
        <w:t xml:space="preserve"> </w:t>
      </w:r>
      <w:r>
        <w:rPr>
          <w:rFonts w:ascii="宋体" w:eastAsia="宋体" w:hAnsi="宋体" w:hint="eastAsia"/>
          <w:sz w:val="28"/>
          <w:szCs w:val="32"/>
        </w:rPr>
        <w:t>查询优化按照优化层次可以分为哪两种？分别解释两种查询优化的具体含义。</w:t>
      </w:r>
    </w:p>
    <w:p w:rsidR="00D641FB" w:rsidRDefault="00D641FB" w:rsidP="00D641FB">
      <w:pPr>
        <w:rPr>
          <w:rFonts w:ascii="宋体" w:eastAsia="宋体" w:hAnsi="宋体"/>
          <w:sz w:val="28"/>
          <w:szCs w:val="32"/>
        </w:rPr>
      </w:pPr>
      <w:r>
        <w:rPr>
          <w:rFonts w:ascii="宋体" w:eastAsia="宋体" w:hAnsi="宋体" w:hint="eastAsia"/>
          <w:sz w:val="28"/>
          <w:szCs w:val="32"/>
        </w:rPr>
        <w:t>答：</w:t>
      </w:r>
      <w:r w:rsidR="00623815">
        <w:rPr>
          <w:rFonts w:ascii="宋体" w:eastAsia="宋体" w:hAnsi="宋体" w:hint="eastAsia"/>
          <w:sz w:val="28"/>
          <w:szCs w:val="32"/>
        </w:rPr>
        <w:t>查询优化按照优化层次</w:t>
      </w:r>
      <w:r>
        <w:rPr>
          <w:rFonts w:ascii="宋体" w:eastAsia="宋体" w:hAnsi="宋体" w:hint="eastAsia"/>
          <w:sz w:val="28"/>
          <w:szCs w:val="32"/>
        </w:rPr>
        <w:t>可分为代数优化和物理优化。</w:t>
      </w:r>
    </w:p>
    <w:p w:rsidR="00D641FB" w:rsidRDefault="00D641FB" w:rsidP="00D641FB">
      <w:pPr>
        <w:rPr>
          <w:rFonts w:ascii="宋体" w:eastAsia="宋体" w:hAnsi="宋体"/>
          <w:sz w:val="28"/>
          <w:szCs w:val="32"/>
        </w:rPr>
      </w:pPr>
      <w:r>
        <w:rPr>
          <w:rFonts w:ascii="宋体" w:eastAsia="宋体" w:hAnsi="宋体" w:hint="eastAsia"/>
          <w:sz w:val="28"/>
          <w:szCs w:val="32"/>
        </w:rPr>
        <w:t>代数优化</w:t>
      </w:r>
      <w:r w:rsidR="005832B0">
        <w:rPr>
          <w:rFonts w:ascii="宋体" w:eastAsia="宋体" w:hAnsi="宋体" w:hint="eastAsia"/>
          <w:sz w:val="28"/>
          <w:szCs w:val="32"/>
        </w:rPr>
        <w:t>是</w:t>
      </w:r>
      <w:r>
        <w:rPr>
          <w:rFonts w:ascii="宋体" w:eastAsia="宋体" w:hAnsi="宋体" w:hint="eastAsia"/>
          <w:sz w:val="28"/>
          <w:szCs w:val="32"/>
        </w:rPr>
        <w:t>指</w:t>
      </w:r>
      <w:r w:rsidR="005832B0">
        <w:rPr>
          <w:rFonts w:ascii="宋体" w:eastAsia="宋体" w:hAnsi="宋体" w:hint="eastAsia"/>
          <w:sz w:val="28"/>
          <w:szCs w:val="32"/>
        </w:rPr>
        <w:t>通过对</w:t>
      </w:r>
      <w:r>
        <w:rPr>
          <w:rFonts w:ascii="宋体" w:eastAsia="宋体" w:hAnsi="宋体" w:hint="eastAsia"/>
          <w:sz w:val="28"/>
          <w:szCs w:val="32"/>
        </w:rPr>
        <w:t>关系代数表达式的</w:t>
      </w:r>
      <w:r w:rsidR="005832B0">
        <w:rPr>
          <w:rFonts w:ascii="宋体" w:eastAsia="宋体" w:hAnsi="宋体" w:hint="eastAsia"/>
          <w:sz w:val="28"/>
          <w:szCs w:val="32"/>
        </w:rPr>
        <w:t>等价变换来提高查询效率。</w:t>
      </w:r>
    </w:p>
    <w:p w:rsidR="00D641FB" w:rsidRDefault="00D641FB" w:rsidP="00D641FB">
      <w:pPr>
        <w:rPr>
          <w:rFonts w:ascii="宋体" w:eastAsia="宋体" w:hAnsi="宋体"/>
          <w:sz w:val="28"/>
          <w:szCs w:val="32"/>
        </w:rPr>
      </w:pPr>
      <w:r>
        <w:rPr>
          <w:rFonts w:ascii="宋体" w:eastAsia="宋体" w:hAnsi="宋体" w:hint="eastAsia"/>
          <w:sz w:val="28"/>
          <w:szCs w:val="32"/>
        </w:rPr>
        <w:t>物理优化</w:t>
      </w:r>
      <w:r w:rsidR="005832B0">
        <w:rPr>
          <w:rFonts w:ascii="宋体" w:eastAsia="宋体" w:hAnsi="宋体" w:hint="eastAsia"/>
          <w:sz w:val="28"/>
          <w:szCs w:val="32"/>
        </w:rPr>
        <w:t>是</w:t>
      </w:r>
      <w:r>
        <w:rPr>
          <w:rFonts w:ascii="宋体" w:eastAsia="宋体" w:hAnsi="宋体" w:hint="eastAsia"/>
          <w:sz w:val="28"/>
          <w:szCs w:val="32"/>
        </w:rPr>
        <w:t>指</w:t>
      </w:r>
      <w:r w:rsidR="005832B0">
        <w:rPr>
          <w:rFonts w:ascii="宋体" w:eastAsia="宋体" w:hAnsi="宋体" w:hint="eastAsia"/>
          <w:sz w:val="28"/>
          <w:szCs w:val="32"/>
        </w:rPr>
        <w:t>通过选择高效合理的</w:t>
      </w:r>
      <w:r>
        <w:rPr>
          <w:rFonts w:ascii="宋体" w:eastAsia="宋体" w:hAnsi="宋体" w:hint="eastAsia"/>
          <w:sz w:val="28"/>
          <w:szCs w:val="32"/>
        </w:rPr>
        <w:t>操作算法</w:t>
      </w:r>
      <w:r w:rsidR="005832B0">
        <w:rPr>
          <w:rFonts w:ascii="宋体" w:eastAsia="宋体" w:hAnsi="宋体" w:hint="eastAsia"/>
          <w:sz w:val="28"/>
          <w:szCs w:val="32"/>
        </w:rPr>
        <w:t>或存取路径来求得优化的查询计划，达到查询优化的目标</w:t>
      </w:r>
      <w:r>
        <w:rPr>
          <w:rFonts w:ascii="宋体" w:eastAsia="宋体" w:hAnsi="宋体" w:hint="eastAsia"/>
          <w:sz w:val="28"/>
          <w:szCs w:val="32"/>
        </w:rPr>
        <w:t>。</w:t>
      </w:r>
    </w:p>
    <w:p w:rsidR="00623815" w:rsidRDefault="00623815" w:rsidP="00623815">
      <w:pPr>
        <w:rPr>
          <w:rFonts w:ascii="宋体" w:eastAsia="宋体" w:hAnsi="宋体"/>
          <w:sz w:val="28"/>
          <w:szCs w:val="32"/>
        </w:rPr>
      </w:pPr>
      <w:r>
        <w:rPr>
          <w:rFonts w:asciiTheme="minorEastAsia" w:hAnsiTheme="minorEastAsia" w:cs="Times New Roman" w:hint="eastAsia"/>
          <w:sz w:val="28"/>
          <w:szCs w:val="28"/>
        </w:rPr>
        <w:t>评分细则：答对分类</w:t>
      </w:r>
      <w:r>
        <w:rPr>
          <w:rFonts w:ascii="宋体" w:eastAsia="宋体" w:hAnsi="宋体" w:hint="eastAsia"/>
          <w:sz w:val="28"/>
          <w:szCs w:val="32"/>
        </w:rPr>
        <w:t>记1分；解释两种查询优化的具体含义每个记2分。</w:t>
      </w:r>
    </w:p>
    <w:p w:rsidR="00D641FB" w:rsidRPr="00623815" w:rsidRDefault="00D641FB" w:rsidP="00D641FB">
      <w:pPr>
        <w:rPr>
          <w:rFonts w:ascii="宋体" w:eastAsia="宋体" w:hAnsi="宋体"/>
          <w:sz w:val="28"/>
          <w:szCs w:val="32"/>
        </w:rPr>
      </w:pPr>
    </w:p>
    <w:p w:rsidR="00D641FB" w:rsidRDefault="00D641FB" w:rsidP="00D641FB">
      <w:pPr>
        <w:rPr>
          <w:rFonts w:ascii="宋体" w:eastAsia="宋体" w:hAnsi="宋体"/>
          <w:sz w:val="28"/>
          <w:szCs w:val="32"/>
        </w:rPr>
      </w:pPr>
      <w:r>
        <w:rPr>
          <w:rFonts w:ascii="宋体" w:eastAsia="宋体" w:hAnsi="宋体" w:hint="eastAsia"/>
          <w:sz w:val="28"/>
          <w:szCs w:val="32"/>
        </w:rPr>
        <w:t>4.</w:t>
      </w:r>
      <w:r>
        <w:rPr>
          <w:rFonts w:ascii="宋体" w:eastAsia="宋体" w:hAnsi="宋体"/>
          <w:sz w:val="28"/>
          <w:szCs w:val="32"/>
        </w:rPr>
        <w:t xml:space="preserve"> </w:t>
      </w:r>
      <w:r>
        <w:rPr>
          <w:rFonts w:ascii="宋体" w:eastAsia="宋体" w:hAnsi="宋体" w:hint="eastAsia"/>
          <w:sz w:val="28"/>
          <w:szCs w:val="32"/>
        </w:rPr>
        <w:t>什么是两段锁协议？遵守两段锁协议的事务可能会发生死锁吗？试举例说明。</w:t>
      </w:r>
    </w:p>
    <w:p w:rsidR="000761BF" w:rsidRDefault="00D641FB" w:rsidP="00D641FB">
      <w:pPr>
        <w:rPr>
          <w:rFonts w:ascii="宋体" w:eastAsia="宋体" w:hAnsi="宋体"/>
          <w:sz w:val="28"/>
          <w:szCs w:val="32"/>
        </w:rPr>
      </w:pPr>
      <w:r>
        <w:rPr>
          <w:rFonts w:ascii="宋体" w:eastAsia="宋体" w:hAnsi="宋体" w:hint="eastAsia"/>
          <w:sz w:val="28"/>
          <w:szCs w:val="32"/>
        </w:rPr>
        <w:t>答：两段锁协议是指</w:t>
      </w:r>
      <w:r w:rsidRPr="000516F9">
        <w:rPr>
          <w:rFonts w:ascii="宋体" w:eastAsia="宋体" w:hAnsi="宋体" w:hint="eastAsia"/>
          <w:sz w:val="28"/>
          <w:szCs w:val="32"/>
        </w:rPr>
        <w:t>所有事务必须分成两个阶段对数据项加锁和解锁</w:t>
      </w:r>
      <w:r>
        <w:rPr>
          <w:rFonts w:ascii="宋体" w:eastAsia="宋体" w:hAnsi="宋体" w:hint="eastAsia"/>
          <w:sz w:val="28"/>
          <w:szCs w:val="32"/>
        </w:rPr>
        <w:t>，即：（1）</w:t>
      </w:r>
      <w:r w:rsidRPr="00226835">
        <w:rPr>
          <w:rFonts w:ascii="宋体" w:eastAsia="宋体" w:hAnsi="宋体" w:hint="eastAsia"/>
          <w:sz w:val="28"/>
          <w:szCs w:val="32"/>
        </w:rPr>
        <w:t>在对任何数据进行读、写操作之前，事务首先要</w:t>
      </w:r>
      <w:r w:rsidR="00B51431">
        <w:rPr>
          <w:rFonts w:ascii="宋体" w:eastAsia="宋体" w:hAnsi="宋体" w:hint="eastAsia"/>
          <w:sz w:val="28"/>
          <w:szCs w:val="32"/>
        </w:rPr>
        <w:t>申请并</w:t>
      </w:r>
      <w:r w:rsidRPr="00226835">
        <w:rPr>
          <w:rFonts w:ascii="宋体" w:eastAsia="宋体" w:hAnsi="宋体" w:hint="eastAsia"/>
          <w:sz w:val="28"/>
          <w:szCs w:val="32"/>
        </w:rPr>
        <w:t>获得</w:t>
      </w:r>
      <w:r w:rsidRPr="00226835">
        <w:rPr>
          <w:rFonts w:ascii="宋体" w:eastAsia="宋体" w:hAnsi="宋体" w:hint="eastAsia"/>
          <w:sz w:val="28"/>
          <w:szCs w:val="32"/>
        </w:rPr>
        <w:lastRenderedPageBreak/>
        <w:t>对该数据的封锁</w:t>
      </w:r>
      <w:r>
        <w:rPr>
          <w:rFonts w:ascii="宋体" w:eastAsia="宋体" w:hAnsi="宋体" w:hint="eastAsia"/>
          <w:sz w:val="28"/>
          <w:szCs w:val="32"/>
        </w:rPr>
        <w:t>；（2）</w:t>
      </w:r>
      <w:r w:rsidRPr="00226835">
        <w:rPr>
          <w:rFonts w:ascii="宋体" w:eastAsia="宋体" w:hAnsi="宋体" w:hint="eastAsia"/>
          <w:sz w:val="28"/>
          <w:szCs w:val="32"/>
        </w:rPr>
        <w:t>在释放一个封锁之后，事务不再申请和获得任何其他封锁</w:t>
      </w:r>
      <w:r>
        <w:rPr>
          <w:rFonts w:ascii="宋体" w:eastAsia="宋体" w:hAnsi="宋体" w:hint="eastAsia"/>
          <w:sz w:val="28"/>
          <w:szCs w:val="32"/>
        </w:rPr>
        <w:t>。</w:t>
      </w:r>
    </w:p>
    <w:p w:rsidR="00D641FB" w:rsidRDefault="00D641FB" w:rsidP="00D641FB">
      <w:pPr>
        <w:rPr>
          <w:rFonts w:ascii="宋体" w:eastAsia="宋体" w:hAnsi="宋体"/>
          <w:sz w:val="28"/>
          <w:szCs w:val="32"/>
        </w:rPr>
      </w:pPr>
      <w:r>
        <w:rPr>
          <w:rFonts w:ascii="宋体" w:eastAsia="宋体" w:hAnsi="宋体" w:hint="eastAsia"/>
          <w:sz w:val="28"/>
          <w:szCs w:val="32"/>
        </w:rPr>
        <w:t>遵守两段锁协议的事务可能发生死锁。举例如下</w:t>
      </w:r>
    </w:p>
    <w:p w:rsidR="00D641FB" w:rsidRDefault="00D641FB" w:rsidP="00D641FB">
      <w:pPr>
        <w:jc w:val="center"/>
        <w:rPr>
          <w:rFonts w:ascii="宋体" w:eastAsia="宋体" w:hAnsi="宋体"/>
          <w:sz w:val="28"/>
          <w:szCs w:val="32"/>
        </w:rPr>
      </w:pPr>
      <w:r w:rsidRPr="002E65CB">
        <w:rPr>
          <w:rFonts w:ascii="宋体" w:eastAsia="宋体" w:hAnsi="宋体"/>
          <w:noProof/>
          <w:sz w:val="28"/>
          <w:szCs w:val="32"/>
        </w:rPr>
        <w:drawing>
          <wp:inline distT="0" distB="0" distL="0" distR="0">
            <wp:extent cx="2347163" cy="1828958"/>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cstate="print"/>
                    <a:stretch>
                      <a:fillRect/>
                    </a:stretch>
                  </pic:blipFill>
                  <pic:spPr>
                    <a:xfrm>
                      <a:off x="0" y="0"/>
                      <a:ext cx="2347163" cy="1828958"/>
                    </a:xfrm>
                    <a:prstGeom prst="rect">
                      <a:avLst/>
                    </a:prstGeom>
                  </pic:spPr>
                </pic:pic>
              </a:graphicData>
            </a:graphic>
          </wp:inline>
        </w:drawing>
      </w:r>
    </w:p>
    <w:p w:rsidR="00623815" w:rsidRDefault="00623815" w:rsidP="00623815">
      <w:pPr>
        <w:rPr>
          <w:rFonts w:ascii="宋体" w:eastAsia="宋体" w:hAnsi="宋体"/>
          <w:sz w:val="28"/>
          <w:szCs w:val="32"/>
        </w:rPr>
      </w:pPr>
      <w:r>
        <w:rPr>
          <w:rFonts w:asciiTheme="minorEastAsia" w:hAnsiTheme="minorEastAsia" w:cs="Times New Roman" w:hint="eastAsia"/>
          <w:sz w:val="28"/>
          <w:szCs w:val="28"/>
        </w:rPr>
        <w:t>评分细则：（1）答对两段锁协议记2</w:t>
      </w:r>
      <w:r>
        <w:rPr>
          <w:rFonts w:ascii="宋体" w:eastAsia="宋体" w:hAnsi="宋体" w:hint="eastAsia"/>
          <w:sz w:val="28"/>
          <w:szCs w:val="32"/>
        </w:rPr>
        <w:t>分；（2）答对遵守两段锁协议的事务可能会发生死锁记1分，举例说明正确记2分。</w:t>
      </w:r>
    </w:p>
    <w:p w:rsidR="0002454B" w:rsidRDefault="0002454B" w:rsidP="0002454B"/>
    <w:p w:rsidR="00D641FB" w:rsidRPr="00CD5F13" w:rsidRDefault="00D641FB" w:rsidP="00CD5F13">
      <w:pPr>
        <w:pStyle w:val="a3"/>
        <w:numPr>
          <w:ilvl w:val="0"/>
          <w:numId w:val="1"/>
        </w:numPr>
        <w:ind w:firstLineChars="0"/>
        <w:rPr>
          <w:rFonts w:asciiTheme="minorEastAsia" w:hAnsiTheme="minorEastAsia"/>
          <w:sz w:val="28"/>
          <w:szCs w:val="28"/>
        </w:rPr>
      </w:pPr>
      <w:r w:rsidRPr="00CD5F13">
        <w:rPr>
          <w:rFonts w:asciiTheme="minorEastAsia" w:hAnsiTheme="minorEastAsia" w:hint="eastAsia"/>
          <w:sz w:val="28"/>
          <w:szCs w:val="28"/>
        </w:rPr>
        <w:t>应用题。</w:t>
      </w:r>
    </w:p>
    <w:p w:rsidR="00CD5F13" w:rsidRPr="00CD5F13" w:rsidRDefault="00CD5F13" w:rsidP="00CD5F13">
      <w:pPr>
        <w:rPr>
          <w:rFonts w:asciiTheme="minorEastAsia" w:hAnsiTheme="minorEastAsia"/>
          <w:sz w:val="28"/>
          <w:szCs w:val="28"/>
        </w:rPr>
      </w:pPr>
      <w:r w:rsidRPr="00CD5F13">
        <w:rPr>
          <w:rFonts w:asciiTheme="minorEastAsia" w:hAnsiTheme="minorEastAsia" w:hint="eastAsia"/>
          <w:sz w:val="28"/>
          <w:szCs w:val="28"/>
        </w:rPr>
        <w:t>1、</w:t>
      </w:r>
      <w:r>
        <w:rPr>
          <w:rFonts w:asciiTheme="minorEastAsia" w:hAnsiTheme="minorEastAsia" w:hint="eastAsia"/>
          <w:sz w:val="28"/>
          <w:szCs w:val="28"/>
        </w:rPr>
        <w:t>用关系代数和SQL语句完成操作。</w:t>
      </w:r>
    </w:p>
    <w:p w:rsidR="004B7A1A" w:rsidRDefault="005C2453" w:rsidP="004B7A1A">
      <w:pPr>
        <w:numPr>
          <w:ilvl w:val="0"/>
          <w:numId w:val="2"/>
        </w:numPr>
        <w:rPr>
          <w:rFonts w:asciiTheme="minorEastAsia" w:hAnsiTheme="minorEastAsia"/>
          <w:sz w:val="28"/>
          <w:szCs w:val="28"/>
        </w:rPr>
      </w:pPr>
      <w:r>
        <w:rPr>
          <w:rFonts w:asciiTheme="minorEastAsia" w:hAnsiTheme="minorEastAsia" w:hint="eastAsia"/>
          <w:noProof/>
          <w:sz w:val="28"/>
          <w:szCs w:val="28"/>
        </w:rPr>
        <w:drawing>
          <wp:inline distT="0" distB="0" distL="0" distR="0">
            <wp:extent cx="3257550" cy="483543"/>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 cstate="print"/>
                    <a:srcRect/>
                    <a:stretch>
                      <a:fillRect/>
                    </a:stretch>
                  </pic:blipFill>
                  <pic:spPr bwMode="auto">
                    <a:xfrm>
                      <a:off x="0" y="0"/>
                      <a:ext cx="3257550" cy="483543"/>
                    </a:xfrm>
                    <a:prstGeom prst="rect">
                      <a:avLst/>
                    </a:prstGeom>
                    <a:noFill/>
                    <a:ln w="9525">
                      <a:noFill/>
                      <a:miter lim="800000"/>
                      <a:headEnd/>
                      <a:tailEnd/>
                    </a:ln>
                  </pic:spPr>
                </pic:pic>
              </a:graphicData>
            </a:graphic>
          </wp:inline>
        </w:drawing>
      </w:r>
    </w:p>
    <w:p w:rsidR="004B7A1A" w:rsidRPr="004B7A1A" w:rsidRDefault="004B7A1A" w:rsidP="004B7A1A">
      <w:pPr>
        <w:numPr>
          <w:ilvl w:val="0"/>
          <w:numId w:val="2"/>
        </w:numPr>
        <w:rPr>
          <w:rFonts w:asciiTheme="minorEastAsia" w:hAnsiTheme="minorEastAsia"/>
          <w:sz w:val="28"/>
          <w:szCs w:val="28"/>
        </w:rPr>
      </w:pPr>
    </w:p>
    <w:p w:rsidR="004B7A1A" w:rsidRDefault="00623815" w:rsidP="004B7A1A">
      <w:pPr>
        <w:rPr>
          <w:rFonts w:asciiTheme="minorEastAsia" w:hAnsiTheme="minorEastAsia"/>
          <w:sz w:val="28"/>
          <w:szCs w:val="28"/>
        </w:rPr>
      </w:pPr>
      <w:r>
        <w:rPr>
          <w:rFonts w:asciiTheme="minorEastAsia" w:hAnsiTheme="minorEastAsia" w:hint="eastAsia"/>
          <w:sz w:val="28"/>
          <w:szCs w:val="28"/>
        </w:rPr>
        <w:t xml:space="preserve"> </w:t>
      </w:r>
      <w:r w:rsidR="005967E1">
        <w:rPr>
          <w:rFonts w:asciiTheme="minorEastAsia" w:hAnsiTheme="minorEastAsia" w:hint="eastAsia"/>
          <w:sz w:val="28"/>
          <w:szCs w:val="28"/>
        </w:rPr>
        <w:t>SELECT JNO</w:t>
      </w:r>
    </w:p>
    <w:p w:rsidR="005967E1" w:rsidRDefault="005967E1" w:rsidP="004B7A1A">
      <w:pPr>
        <w:rPr>
          <w:rFonts w:asciiTheme="minorEastAsia" w:hAnsiTheme="minorEastAsia"/>
          <w:sz w:val="28"/>
          <w:szCs w:val="28"/>
        </w:rPr>
      </w:pPr>
      <w:r>
        <w:rPr>
          <w:rFonts w:asciiTheme="minorEastAsia" w:hAnsiTheme="minorEastAsia" w:hint="eastAsia"/>
          <w:sz w:val="28"/>
          <w:szCs w:val="28"/>
        </w:rPr>
        <w:t xml:space="preserve"> FROM J, SPJ, S</w:t>
      </w:r>
    </w:p>
    <w:p w:rsidR="005967E1" w:rsidRDefault="005967E1" w:rsidP="005967E1">
      <w:pPr>
        <w:ind w:firstLineChars="50" w:firstLine="140"/>
        <w:rPr>
          <w:rFonts w:asciiTheme="minorEastAsia" w:hAnsiTheme="minorEastAsia"/>
          <w:sz w:val="28"/>
          <w:szCs w:val="28"/>
        </w:rPr>
      </w:pPr>
      <w:r>
        <w:rPr>
          <w:rFonts w:asciiTheme="minorEastAsia" w:hAnsiTheme="minorEastAsia" w:hint="eastAsia"/>
          <w:sz w:val="28"/>
          <w:szCs w:val="28"/>
        </w:rPr>
        <w:t>WHERE J.JNO=SPJ.JNO</w:t>
      </w:r>
    </w:p>
    <w:p w:rsidR="005967E1" w:rsidRDefault="005967E1" w:rsidP="005967E1">
      <w:pPr>
        <w:ind w:firstLineChars="50" w:firstLine="140"/>
        <w:rPr>
          <w:rFonts w:asciiTheme="minorEastAsia" w:hAnsiTheme="minorEastAsia"/>
          <w:sz w:val="28"/>
          <w:szCs w:val="28"/>
        </w:rPr>
      </w:pPr>
      <w:r>
        <w:rPr>
          <w:rFonts w:asciiTheme="minorEastAsia" w:hAnsiTheme="minorEastAsia" w:hint="eastAsia"/>
          <w:sz w:val="28"/>
          <w:szCs w:val="28"/>
        </w:rPr>
        <w:t>AND SPJ.SNO=S.SNO</w:t>
      </w:r>
    </w:p>
    <w:p w:rsidR="005967E1" w:rsidRPr="004B7A1A" w:rsidRDefault="005967E1" w:rsidP="005967E1">
      <w:pPr>
        <w:ind w:firstLineChars="50" w:firstLine="140"/>
        <w:rPr>
          <w:rFonts w:asciiTheme="minorEastAsia" w:hAnsiTheme="minorEastAsia"/>
          <w:sz w:val="28"/>
          <w:szCs w:val="28"/>
        </w:rPr>
      </w:pPr>
      <w:r>
        <w:rPr>
          <w:rFonts w:asciiTheme="minorEastAsia" w:hAnsiTheme="minorEastAsia" w:hint="eastAsia"/>
          <w:sz w:val="28"/>
          <w:szCs w:val="28"/>
        </w:rPr>
        <w:t>AND S.CITY=</w:t>
      </w:r>
      <w:r>
        <w:rPr>
          <w:rFonts w:asciiTheme="minorEastAsia" w:hAnsiTheme="minorEastAsia"/>
          <w:sz w:val="28"/>
          <w:szCs w:val="28"/>
        </w:rPr>
        <w:t>‘</w:t>
      </w:r>
      <w:r>
        <w:rPr>
          <w:rFonts w:asciiTheme="minorEastAsia" w:hAnsiTheme="minorEastAsia" w:hint="eastAsia"/>
          <w:sz w:val="28"/>
          <w:szCs w:val="28"/>
        </w:rPr>
        <w:t>上海</w:t>
      </w:r>
      <w:r>
        <w:rPr>
          <w:rFonts w:asciiTheme="minorEastAsia" w:hAnsiTheme="minorEastAsia"/>
          <w:sz w:val="28"/>
          <w:szCs w:val="28"/>
        </w:rPr>
        <w:t>’</w:t>
      </w:r>
    </w:p>
    <w:p w:rsidR="004B7A1A" w:rsidRPr="004B7A1A" w:rsidRDefault="004B7A1A" w:rsidP="004B7A1A">
      <w:pPr>
        <w:rPr>
          <w:rFonts w:asciiTheme="minorEastAsia" w:hAnsiTheme="minorEastAsia"/>
          <w:sz w:val="28"/>
          <w:szCs w:val="28"/>
        </w:rPr>
      </w:pPr>
      <w:r w:rsidRPr="004B7A1A">
        <w:rPr>
          <w:rFonts w:asciiTheme="minorEastAsia" w:hAnsiTheme="minorEastAsia" w:hint="eastAsia"/>
          <w:sz w:val="28"/>
          <w:szCs w:val="28"/>
        </w:rPr>
        <w:t>（</w:t>
      </w:r>
      <w:r w:rsidR="005967E1">
        <w:rPr>
          <w:rFonts w:asciiTheme="minorEastAsia" w:hAnsiTheme="minorEastAsia" w:hint="eastAsia"/>
          <w:sz w:val="28"/>
          <w:szCs w:val="28"/>
        </w:rPr>
        <w:t>3</w:t>
      </w:r>
      <w:r w:rsidRPr="004B7A1A">
        <w:rPr>
          <w:rFonts w:asciiTheme="minorEastAsia" w:hAnsiTheme="minorEastAsia" w:hint="eastAsia"/>
          <w:sz w:val="28"/>
          <w:szCs w:val="28"/>
        </w:rPr>
        <w:t>）</w:t>
      </w:r>
    </w:p>
    <w:p w:rsidR="004B7A1A" w:rsidRPr="004B7A1A" w:rsidRDefault="004B7A1A" w:rsidP="004B7A1A">
      <w:pPr>
        <w:rPr>
          <w:rFonts w:asciiTheme="minorEastAsia" w:hAnsiTheme="minorEastAsia"/>
          <w:sz w:val="28"/>
          <w:szCs w:val="28"/>
        </w:rPr>
      </w:pPr>
      <w:r w:rsidRPr="004B7A1A">
        <w:rPr>
          <w:rFonts w:asciiTheme="minorEastAsia" w:hAnsiTheme="minorEastAsia" w:hint="eastAsia"/>
          <w:sz w:val="28"/>
          <w:szCs w:val="28"/>
        </w:rPr>
        <w:t>GRANT INSERT, SELECT ON P TO 张明 WITH GRANT OPTION;</w:t>
      </w:r>
    </w:p>
    <w:p w:rsidR="0038375D" w:rsidRPr="004B7A1A" w:rsidRDefault="00CD5F13" w:rsidP="0038375D">
      <w:pPr>
        <w:rPr>
          <w:rFonts w:asciiTheme="minorEastAsia" w:hAnsiTheme="minorEastAsia"/>
          <w:sz w:val="28"/>
          <w:szCs w:val="28"/>
        </w:rPr>
      </w:pPr>
      <w:r w:rsidRPr="00CD5F13">
        <w:rPr>
          <w:rFonts w:ascii="宋体" w:eastAsia="宋体" w:hAnsi="宋体" w:hint="eastAsia"/>
          <w:sz w:val="28"/>
          <w:szCs w:val="32"/>
        </w:rPr>
        <w:lastRenderedPageBreak/>
        <w:t>评分细则：</w:t>
      </w:r>
      <w:r>
        <w:rPr>
          <w:rFonts w:ascii="宋体" w:eastAsia="宋体" w:hAnsi="宋体" w:hint="eastAsia"/>
          <w:sz w:val="28"/>
          <w:szCs w:val="32"/>
        </w:rPr>
        <w:t>每小题3分</w:t>
      </w:r>
      <w:r w:rsidR="0038375D">
        <w:rPr>
          <w:rFonts w:ascii="宋体" w:eastAsia="宋体" w:hAnsi="宋体" w:hint="eastAsia"/>
          <w:sz w:val="28"/>
          <w:szCs w:val="32"/>
        </w:rPr>
        <w:t>,（1）第一题写正确两个选择条件给1分（每个条件0.5分），</w:t>
      </w:r>
      <w:proofErr w:type="gramStart"/>
      <w:r w:rsidR="0038375D">
        <w:rPr>
          <w:rFonts w:ascii="宋体" w:eastAsia="宋体" w:hAnsi="宋体" w:hint="eastAsia"/>
          <w:sz w:val="28"/>
          <w:szCs w:val="32"/>
        </w:rPr>
        <w:t>写正确</w:t>
      </w:r>
      <w:proofErr w:type="gramEnd"/>
      <w:r w:rsidR="0038375D">
        <w:rPr>
          <w:rFonts w:ascii="宋体" w:eastAsia="宋体" w:hAnsi="宋体" w:hint="eastAsia"/>
          <w:sz w:val="28"/>
          <w:szCs w:val="32"/>
        </w:rPr>
        <w:t>选择操作的SPJ表给1分，</w:t>
      </w:r>
      <w:proofErr w:type="gramStart"/>
      <w:r w:rsidR="0038375D">
        <w:rPr>
          <w:rFonts w:ascii="宋体" w:eastAsia="宋体" w:hAnsi="宋体" w:hint="eastAsia"/>
          <w:sz w:val="28"/>
          <w:szCs w:val="32"/>
        </w:rPr>
        <w:t>写正确</w:t>
      </w:r>
      <w:proofErr w:type="gramEnd"/>
      <w:r w:rsidR="0038375D">
        <w:rPr>
          <w:rFonts w:ascii="宋体" w:eastAsia="宋体" w:hAnsi="宋体" w:hint="eastAsia"/>
          <w:sz w:val="28"/>
          <w:szCs w:val="32"/>
        </w:rPr>
        <w:t>投影操作的属性列</w:t>
      </w:r>
      <w:proofErr w:type="spellStart"/>
      <w:r w:rsidR="0038375D">
        <w:rPr>
          <w:rFonts w:ascii="宋体" w:eastAsia="宋体" w:hAnsi="宋体" w:hint="eastAsia"/>
          <w:sz w:val="28"/>
          <w:szCs w:val="32"/>
        </w:rPr>
        <w:t>Sno</w:t>
      </w:r>
      <w:proofErr w:type="spellEnd"/>
      <w:r w:rsidR="0038375D">
        <w:rPr>
          <w:rFonts w:ascii="宋体" w:eastAsia="宋体" w:hAnsi="宋体" w:hint="eastAsia"/>
          <w:sz w:val="28"/>
          <w:szCs w:val="32"/>
        </w:rPr>
        <w:t>记1分。（2）写对</w:t>
      </w:r>
      <w:r w:rsidR="0038375D">
        <w:rPr>
          <w:rFonts w:asciiTheme="minorEastAsia" w:hAnsiTheme="minorEastAsia" w:hint="eastAsia"/>
          <w:sz w:val="28"/>
          <w:szCs w:val="28"/>
        </w:rPr>
        <w:t>SELECT JNO  FROM J, SPJ, S给1分，写对WHERE J.JNO=SPJ.JNO AND SPJ.SNO=S.SNO给1分，写对AND S.CITY=</w:t>
      </w:r>
      <w:r w:rsidR="0038375D">
        <w:rPr>
          <w:rFonts w:asciiTheme="minorEastAsia" w:hAnsiTheme="minorEastAsia"/>
          <w:sz w:val="28"/>
          <w:szCs w:val="28"/>
        </w:rPr>
        <w:t>‘</w:t>
      </w:r>
      <w:r w:rsidR="0038375D">
        <w:rPr>
          <w:rFonts w:asciiTheme="minorEastAsia" w:hAnsiTheme="minorEastAsia" w:hint="eastAsia"/>
          <w:sz w:val="28"/>
          <w:szCs w:val="28"/>
        </w:rPr>
        <w:t>上海</w:t>
      </w:r>
      <w:r w:rsidR="0038375D">
        <w:rPr>
          <w:rFonts w:asciiTheme="minorEastAsia" w:hAnsiTheme="minorEastAsia"/>
          <w:sz w:val="28"/>
          <w:szCs w:val="28"/>
        </w:rPr>
        <w:t>’</w:t>
      </w:r>
      <w:r w:rsidR="0038375D">
        <w:rPr>
          <w:rFonts w:asciiTheme="minorEastAsia" w:hAnsiTheme="minorEastAsia" w:hint="eastAsia"/>
          <w:sz w:val="28"/>
          <w:szCs w:val="28"/>
        </w:rPr>
        <w:t>给1分。</w:t>
      </w:r>
    </w:p>
    <w:p w:rsidR="0002454B" w:rsidRPr="00D641FB" w:rsidRDefault="0002454B" w:rsidP="0002454B">
      <w:pPr>
        <w:rPr>
          <w:rFonts w:asciiTheme="minorEastAsia" w:hAnsiTheme="minorEastAsia"/>
          <w:sz w:val="28"/>
          <w:szCs w:val="28"/>
        </w:rPr>
      </w:pPr>
    </w:p>
    <w:p w:rsidR="00C61B09"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2、</w:t>
      </w:r>
      <w:r w:rsidR="00C61B09" w:rsidRPr="00D641FB">
        <w:rPr>
          <w:rFonts w:asciiTheme="minorEastAsia" w:hAnsiTheme="minorEastAsia" w:hint="eastAsia"/>
          <w:sz w:val="28"/>
          <w:szCs w:val="28"/>
        </w:rPr>
        <w:t>解：S</w:t>
      </w:r>
      <w:r>
        <w:rPr>
          <w:rFonts w:asciiTheme="minorEastAsia" w:hAnsiTheme="minorEastAsia" w:hint="eastAsia"/>
          <w:sz w:val="28"/>
          <w:szCs w:val="28"/>
        </w:rPr>
        <w:t>tudent</w:t>
      </w:r>
      <w:r w:rsidR="00C61B09" w:rsidRPr="00D641FB">
        <w:rPr>
          <w:rFonts w:asciiTheme="minorEastAsia" w:hAnsiTheme="minorEastAsia" w:hint="eastAsia"/>
          <w:sz w:val="28"/>
          <w:szCs w:val="28"/>
        </w:rPr>
        <w:t>属于2NF</w:t>
      </w:r>
    </w:p>
    <w:p w:rsidR="00C61B09" w:rsidRPr="00D641FB" w:rsidRDefault="00C61B09" w:rsidP="00D641FB">
      <w:pPr>
        <w:ind w:firstLineChars="200" w:firstLine="560"/>
        <w:rPr>
          <w:rFonts w:asciiTheme="minorEastAsia" w:hAnsiTheme="minorEastAsia"/>
          <w:sz w:val="28"/>
          <w:szCs w:val="28"/>
        </w:rPr>
      </w:pPr>
      <w:r w:rsidRPr="00D641FB">
        <w:rPr>
          <w:rFonts w:asciiTheme="minorEastAsia" w:hAnsiTheme="minorEastAsia" w:hint="eastAsia"/>
          <w:sz w:val="28"/>
          <w:szCs w:val="28"/>
        </w:rPr>
        <w:t>因</w:t>
      </w:r>
      <w:r w:rsidR="00D641FB">
        <w:rPr>
          <w:rFonts w:asciiTheme="minorEastAsia" w:hAnsiTheme="minorEastAsia" w:hint="eastAsia"/>
          <w:sz w:val="28"/>
          <w:szCs w:val="28"/>
        </w:rPr>
        <w:t>为</w:t>
      </w:r>
      <w:r w:rsidRPr="00D641FB">
        <w:rPr>
          <w:rFonts w:asciiTheme="minorEastAsia" w:hAnsiTheme="minorEastAsia"/>
          <w:sz w:val="28"/>
          <w:szCs w:val="28"/>
        </w:rPr>
        <w:t xml:space="preserve"> </w:t>
      </w:r>
      <w:r w:rsidR="00CD5F13">
        <w:rPr>
          <w:rFonts w:asciiTheme="minorEastAsia" w:hAnsiTheme="minorEastAsia" w:hint="eastAsia"/>
          <w:sz w:val="28"/>
          <w:szCs w:val="28"/>
        </w:rPr>
        <w:t>Student</w:t>
      </w:r>
      <w:r w:rsidRPr="00D641FB">
        <w:rPr>
          <w:rFonts w:asciiTheme="minorEastAsia" w:hAnsiTheme="minorEastAsia" w:hint="eastAsia"/>
          <w:sz w:val="28"/>
          <w:szCs w:val="28"/>
        </w:rPr>
        <w:t>的候选</w:t>
      </w:r>
      <w:r w:rsidR="00CD5F13">
        <w:rPr>
          <w:rFonts w:asciiTheme="minorEastAsia" w:hAnsiTheme="minorEastAsia" w:hint="eastAsia"/>
          <w:sz w:val="28"/>
          <w:szCs w:val="28"/>
        </w:rPr>
        <w:t>码</w:t>
      </w:r>
      <w:r w:rsidRPr="00D641FB">
        <w:rPr>
          <w:rFonts w:asciiTheme="minorEastAsia" w:hAnsiTheme="minorEastAsia" w:hint="eastAsia"/>
          <w:sz w:val="28"/>
          <w:szCs w:val="28"/>
        </w:rPr>
        <w:t>为“</w:t>
      </w:r>
      <w:proofErr w:type="spellStart"/>
      <w:r w:rsidR="00CD5F13">
        <w:rPr>
          <w:rFonts w:asciiTheme="minorEastAsia" w:hAnsiTheme="minorEastAsia" w:hint="eastAsia"/>
          <w:sz w:val="28"/>
          <w:szCs w:val="28"/>
        </w:rPr>
        <w:t>Sno</w:t>
      </w:r>
      <w:proofErr w:type="spellEnd"/>
      <w:r w:rsidRPr="00D641FB">
        <w:rPr>
          <w:rFonts w:asciiTheme="minorEastAsia" w:hAnsiTheme="minorEastAsia" w:hint="eastAsia"/>
          <w:sz w:val="28"/>
          <w:szCs w:val="28"/>
        </w:rPr>
        <w:t>”，而：</w:t>
      </w:r>
    </w:p>
    <w:p w:rsidR="00C61B09" w:rsidRPr="00D641FB" w:rsidRDefault="00CD5F13" w:rsidP="00CD5F13">
      <w:pPr>
        <w:rPr>
          <w:rFonts w:asciiTheme="minorEastAsia" w:hAnsiTheme="minorEastAsia"/>
          <w:sz w:val="28"/>
          <w:szCs w:val="28"/>
        </w:rPr>
      </w:pPr>
      <w:proofErr w:type="spellStart"/>
      <w:r>
        <w:rPr>
          <w:rFonts w:asciiTheme="minorEastAsia" w:hAnsiTheme="minorEastAsia" w:hint="eastAsia"/>
          <w:sz w:val="28"/>
          <w:szCs w:val="28"/>
        </w:rPr>
        <w:t>Sno</w:t>
      </w:r>
      <w:proofErr w:type="spellEnd"/>
      <w:r w:rsidR="00C61B09" w:rsidRPr="00D641FB">
        <w:rPr>
          <w:rFonts w:asciiTheme="minorEastAsia" w:hAnsiTheme="minorEastAsia"/>
          <w:sz w:val="28"/>
          <w:szCs w:val="28"/>
        </w:rPr>
        <w:sym w:font="Wingdings" w:char="F0E0"/>
      </w:r>
      <w:proofErr w:type="spellStart"/>
      <w:r>
        <w:rPr>
          <w:rFonts w:asciiTheme="minorEastAsia" w:hAnsiTheme="minorEastAsia" w:hint="eastAsia"/>
          <w:sz w:val="28"/>
          <w:szCs w:val="28"/>
        </w:rPr>
        <w:t>Sdepartmentno</w:t>
      </w:r>
      <w:proofErr w:type="spellEnd"/>
      <w:r w:rsidR="00C61B09" w:rsidRPr="00D641FB">
        <w:rPr>
          <w:rFonts w:asciiTheme="minorEastAsia" w:hAnsiTheme="minorEastAsia" w:hint="eastAsia"/>
          <w:sz w:val="28"/>
          <w:szCs w:val="28"/>
        </w:rPr>
        <w:t>，</w:t>
      </w:r>
      <w:proofErr w:type="spellStart"/>
      <w:r>
        <w:rPr>
          <w:rFonts w:asciiTheme="minorEastAsia" w:hAnsiTheme="minorEastAsia" w:hint="eastAsia"/>
          <w:sz w:val="28"/>
          <w:szCs w:val="28"/>
        </w:rPr>
        <w:t>Sdepartmentno</w:t>
      </w:r>
      <w:proofErr w:type="spellEnd"/>
      <w:r w:rsidRPr="00D641FB">
        <w:rPr>
          <w:rFonts w:asciiTheme="minorEastAsia" w:hAnsiTheme="minorEastAsia"/>
          <w:sz w:val="28"/>
          <w:szCs w:val="28"/>
        </w:rPr>
        <w:t xml:space="preserve"> </w:t>
      </w:r>
      <w:r w:rsidR="00C61B09" w:rsidRPr="00D641FB">
        <w:rPr>
          <w:rFonts w:asciiTheme="minorEastAsia" w:hAnsiTheme="minorEastAsia"/>
          <w:sz w:val="28"/>
          <w:szCs w:val="28"/>
        </w:rPr>
        <w:sym w:font="Wingdings" w:char="F0E0"/>
      </w:r>
      <w:r w:rsidRPr="00CD5F13">
        <w:rPr>
          <w:rFonts w:asciiTheme="minorEastAsia" w:hAnsiTheme="minorEastAsia" w:hint="eastAsia"/>
          <w:sz w:val="28"/>
          <w:szCs w:val="28"/>
        </w:rPr>
        <w:t xml:space="preserve"> </w:t>
      </w:r>
      <w:proofErr w:type="spellStart"/>
      <w:r>
        <w:rPr>
          <w:rFonts w:asciiTheme="minorEastAsia" w:hAnsiTheme="minorEastAsia" w:hint="eastAsia"/>
          <w:sz w:val="28"/>
          <w:szCs w:val="28"/>
        </w:rPr>
        <w:t>Sdepartment</w:t>
      </w:r>
      <w:proofErr w:type="spellEnd"/>
      <w:r w:rsidR="00C61B09" w:rsidRPr="00D641FB">
        <w:rPr>
          <w:rFonts w:asciiTheme="minorEastAsia" w:hAnsiTheme="minorEastAsia" w:hint="eastAsia"/>
          <w:sz w:val="28"/>
          <w:szCs w:val="28"/>
        </w:rPr>
        <w:t>，</w:t>
      </w:r>
      <w:proofErr w:type="spellStart"/>
      <w:r>
        <w:rPr>
          <w:rFonts w:asciiTheme="minorEastAsia" w:hAnsiTheme="minorEastAsia" w:hint="eastAsia"/>
          <w:sz w:val="28"/>
          <w:szCs w:val="28"/>
        </w:rPr>
        <w:t>Sdepartmentno</w:t>
      </w:r>
      <w:proofErr w:type="spellEnd"/>
      <w:r w:rsidRPr="00D641FB">
        <w:rPr>
          <w:rFonts w:asciiTheme="minorEastAsia" w:hAnsiTheme="minorEastAsia"/>
          <w:sz w:val="28"/>
          <w:szCs w:val="28"/>
        </w:rPr>
        <w:t xml:space="preserve"> </w:t>
      </w:r>
      <w:r w:rsidR="00C61B09" w:rsidRPr="00D641FB">
        <w:rPr>
          <w:rFonts w:asciiTheme="minorEastAsia" w:hAnsiTheme="minorEastAsia"/>
          <w:sz w:val="28"/>
          <w:szCs w:val="28"/>
        </w:rPr>
        <w:object w:dxaOrig="948" w:dyaOrig="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5pt" o:ole="">
            <v:imagedata r:id="rId7" o:title=""/>
          </v:shape>
          <o:OLEObject Type="Embed" ProgID="Visio.Drawing.15" ShapeID="_x0000_i1025" DrawAspect="Content" ObjectID="_1686473511" r:id="rId8"/>
        </w:object>
      </w:r>
      <w:proofErr w:type="spellStart"/>
      <w:r>
        <w:rPr>
          <w:rFonts w:asciiTheme="minorEastAsia" w:hAnsiTheme="minorEastAsia" w:hint="eastAsia"/>
          <w:sz w:val="28"/>
          <w:szCs w:val="28"/>
        </w:rPr>
        <w:t>Sno</w:t>
      </w:r>
      <w:proofErr w:type="spellEnd"/>
      <w:r>
        <w:rPr>
          <w:rFonts w:asciiTheme="minorEastAsia" w:hAnsiTheme="minorEastAsia" w:hint="eastAsia"/>
          <w:sz w:val="28"/>
          <w:szCs w:val="28"/>
        </w:rPr>
        <w:t>，因此有</w:t>
      </w:r>
      <w:proofErr w:type="spellStart"/>
      <w:r>
        <w:rPr>
          <w:rFonts w:asciiTheme="minorEastAsia" w:hAnsiTheme="minorEastAsia" w:hint="eastAsia"/>
          <w:sz w:val="28"/>
          <w:szCs w:val="28"/>
        </w:rPr>
        <w:t>Sno</w:t>
      </w:r>
      <w:proofErr w:type="spellEnd"/>
      <w:r w:rsidRPr="00CD5F13">
        <w:rPr>
          <w:rFonts w:asciiTheme="minorEastAsia" w:hAnsiTheme="minorEastAsia" w:hint="eastAsia"/>
          <w:sz w:val="28"/>
          <w:szCs w:val="28"/>
        </w:rPr>
        <w:t xml:space="preserve"> </w:t>
      </w:r>
      <w:r w:rsidRPr="00D641FB">
        <w:rPr>
          <w:rFonts w:asciiTheme="minorEastAsia" w:hAnsiTheme="minorEastAsia"/>
          <w:sz w:val="28"/>
          <w:szCs w:val="28"/>
        </w:rPr>
        <w:t xml:space="preserve"> </w:t>
      </w:r>
      <w:r w:rsidRPr="00D641FB">
        <w:rPr>
          <w:rFonts w:asciiTheme="minorEastAsia" w:hAnsiTheme="minorEastAsia"/>
          <w:sz w:val="28"/>
          <w:szCs w:val="28"/>
        </w:rPr>
        <w:sym w:font="Wingdings" w:char="F0E0"/>
      </w:r>
      <w:proofErr w:type="spellStart"/>
      <w:r>
        <w:rPr>
          <w:rFonts w:asciiTheme="minorEastAsia" w:hAnsiTheme="minorEastAsia" w:hint="eastAsia"/>
          <w:sz w:val="28"/>
          <w:szCs w:val="28"/>
        </w:rPr>
        <w:t>Sdepartment</w:t>
      </w:r>
      <w:proofErr w:type="spellEnd"/>
      <w:r w:rsidR="00C61B09" w:rsidRPr="00D641FB">
        <w:rPr>
          <w:rFonts w:asciiTheme="minorEastAsia" w:hAnsiTheme="minorEastAsia" w:hint="eastAsia"/>
          <w:sz w:val="28"/>
          <w:szCs w:val="28"/>
        </w:rPr>
        <w:t>，即存在非主属性系名</w:t>
      </w:r>
      <w:proofErr w:type="spellStart"/>
      <w:r>
        <w:rPr>
          <w:rFonts w:asciiTheme="minorEastAsia" w:hAnsiTheme="minorEastAsia" w:hint="eastAsia"/>
          <w:sz w:val="28"/>
          <w:szCs w:val="28"/>
        </w:rPr>
        <w:t>Sdepartment</w:t>
      </w:r>
      <w:proofErr w:type="spellEnd"/>
      <w:r w:rsidR="00C61B09" w:rsidRPr="00D641FB">
        <w:rPr>
          <w:rFonts w:asciiTheme="minorEastAsia" w:hAnsiTheme="minorEastAsia" w:hint="eastAsia"/>
          <w:sz w:val="28"/>
          <w:szCs w:val="28"/>
        </w:rPr>
        <w:t>对候选</w:t>
      </w:r>
      <w:r>
        <w:rPr>
          <w:rFonts w:asciiTheme="minorEastAsia" w:hAnsiTheme="minorEastAsia" w:hint="eastAsia"/>
          <w:sz w:val="28"/>
          <w:szCs w:val="28"/>
        </w:rPr>
        <w:t>码</w:t>
      </w:r>
      <w:proofErr w:type="spellStart"/>
      <w:r>
        <w:rPr>
          <w:rFonts w:asciiTheme="minorEastAsia" w:hAnsiTheme="minorEastAsia" w:hint="eastAsia"/>
          <w:sz w:val="28"/>
          <w:szCs w:val="28"/>
        </w:rPr>
        <w:t>Sno</w:t>
      </w:r>
      <w:proofErr w:type="spellEnd"/>
      <w:r w:rsidR="00C61B09" w:rsidRPr="00D641FB">
        <w:rPr>
          <w:rFonts w:asciiTheme="minorEastAsia" w:hAnsiTheme="minorEastAsia" w:hint="eastAsia"/>
          <w:sz w:val="28"/>
          <w:szCs w:val="28"/>
        </w:rPr>
        <w:t>的传递依赖。</w:t>
      </w:r>
      <w:r>
        <w:rPr>
          <w:rFonts w:asciiTheme="minorEastAsia" w:hAnsiTheme="minorEastAsia" w:hint="eastAsia"/>
          <w:sz w:val="28"/>
          <w:szCs w:val="28"/>
        </w:rPr>
        <w:t>因此</w:t>
      </w:r>
      <w:r w:rsidRPr="00D641FB">
        <w:rPr>
          <w:rFonts w:asciiTheme="minorEastAsia" w:hAnsiTheme="minorEastAsia" w:hint="eastAsia"/>
          <w:sz w:val="28"/>
          <w:szCs w:val="28"/>
        </w:rPr>
        <w:t>S</w:t>
      </w:r>
      <w:r>
        <w:rPr>
          <w:rFonts w:asciiTheme="minorEastAsia" w:hAnsiTheme="minorEastAsia" w:hint="eastAsia"/>
          <w:sz w:val="28"/>
          <w:szCs w:val="28"/>
        </w:rPr>
        <w:t>tudent</w:t>
      </w:r>
      <w:r w:rsidRPr="00D641FB">
        <w:rPr>
          <w:rFonts w:asciiTheme="minorEastAsia" w:hAnsiTheme="minorEastAsia" w:hint="eastAsia"/>
          <w:sz w:val="28"/>
          <w:szCs w:val="28"/>
        </w:rPr>
        <w:t>属于2NF</w:t>
      </w:r>
      <w:r>
        <w:rPr>
          <w:rFonts w:asciiTheme="minorEastAsia" w:hAnsiTheme="minorEastAsia" w:hint="eastAsia"/>
          <w:sz w:val="28"/>
          <w:szCs w:val="28"/>
        </w:rPr>
        <w:t>，可将其进一步分解为3NF，具体分解结果如下：</w:t>
      </w:r>
    </w:p>
    <w:p w:rsidR="00C61B09" w:rsidRPr="00D641FB" w:rsidRDefault="00C61B09" w:rsidP="00D641FB">
      <w:pPr>
        <w:ind w:firstLineChars="200" w:firstLine="560"/>
        <w:rPr>
          <w:rFonts w:asciiTheme="minorEastAsia" w:hAnsiTheme="minorEastAsia"/>
          <w:sz w:val="28"/>
          <w:szCs w:val="28"/>
        </w:rPr>
      </w:pPr>
      <w:r w:rsidRPr="00D641FB">
        <w:rPr>
          <w:rFonts w:asciiTheme="minorEastAsia" w:hAnsiTheme="minorEastAsia" w:hint="eastAsia"/>
          <w:sz w:val="28"/>
          <w:szCs w:val="28"/>
        </w:rPr>
        <w:t>S1（</w:t>
      </w:r>
      <w:proofErr w:type="spellStart"/>
      <w:r w:rsidR="00CD5F13">
        <w:rPr>
          <w:rFonts w:asciiTheme="minorEastAsia" w:hAnsiTheme="minorEastAsia" w:hint="eastAsia"/>
          <w:sz w:val="28"/>
          <w:szCs w:val="28"/>
        </w:rPr>
        <w:t>Sno</w:t>
      </w:r>
      <w:proofErr w:type="spellEnd"/>
      <w:r w:rsidRPr="00D641FB">
        <w:rPr>
          <w:rFonts w:asciiTheme="minorEastAsia" w:hAnsiTheme="minorEastAsia" w:hint="eastAsia"/>
          <w:sz w:val="28"/>
          <w:szCs w:val="28"/>
        </w:rPr>
        <w:t>，</w:t>
      </w:r>
      <w:proofErr w:type="spellStart"/>
      <w:r w:rsidR="00CD5F13">
        <w:rPr>
          <w:rFonts w:asciiTheme="minorEastAsia" w:hAnsiTheme="minorEastAsia" w:hint="eastAsia"/>
          <w:sz w:val="28"/>
          <w:szCs w:val="28"/>
        </w:rPr>
        <w:t>Sname</w:t>
      </w:r>
      <w:proofErr w:type="spellEnd"/>
      <w:r w:rsidRPr="00D641FB">
        <w:rPr>
          <w:rFonts w:asciiTheme="minorEastAsia" w:hAnsiTheme="minorEastAsia" w:hint="eastAsia"/>
          <w:sz w:val="28"/>
          <w:szCs w:val="28"/>
        </w:rPr>
        <w:t>，</w:t>
      </w:r>
      <w:r w:rsidR="00CD5F13">
        <w:rPr>
          <w:rFonts w:asciiTheme="minorEastAsia" w:hAnsiTheme="minorEastAsia" w:hint="eastAsia"/>
          <w:sz w:val="28"/>
          <w:szCs w:val="28"/>
        </w:rPr>
        <w:t>Sage</w:t>
      </w:r>
      <w:r w:rsidRPr="00D641FB">
        <w:rPr>
          <w:rFonts w:asciiTheme="minorEastAsia" w:hAnsiTheme="minorEastAsia" w:hint="eastAsia"/>
          <w:sz w:val="28"/>
          <w:szCs w:val="28"/>
        </w:rPr>
        <w:t>，</w:t>
      </w:r>
      <w:proofErr w:type="spellStart"/>
      <w:r w:rsidR="00CD5F13">
        <w:rPr>
          <w:rFonts w:asciiTheme="minorEastAsia" w:hAnsiTheme="minorEastAsia" w:hint="eastAsia"/>
          <w:sz w:val="28"/>
          <w:szCs w:val="28"/>
        </w:rPr>
        <w:t>Ssex</w:t>
      </w:r>
      <w:proofErr w:type="spellEnd"/>
      <w:r w:rsidRPr="00D641FB">
        <w:rPr>
          <w:rFonts w:asciiTheme="minorEastAsia" w:hAnsiTheme="minorEastAsia" w:hint="eastAsia"/>
          <w:sz w:val="28"/>
          <w:szCs w:val="28"/>
        </w:rPr>
        <w:t>，</w:t>
      </w:r>
      <w:proofErr w:type="spellStart"/>
      <w:r w:rsidR="00CD5F13">
        <w:rPr>
          <w:rFonts w:asciiTheme="minorEastAsia" w:hAnsiTheme="minorEastAsia" w:hint="eastAsia"/>
          <w:sz w:val="28"/>
          <w:szCs w:val="28"/>
        </w:rPr>
        <w:t>Sdepartment</w:t>
      </w:r>
      <w:r w:rsidR="00930E46">
        <w:rPr>
          <w:rFonts w:asciiTheme="minorEastAsia" w:hAnsiTheme="minorEastAsia" w:hint="eastAsia"/>
          <w:sz w:val="28"/>
          <w:szCs w:val="28"/>
        </w:rPr>
        <w:t>no</w:t>
      </w:r>
      <w:proofErr w:type="spellEnd"/>
      <w:r w:rsidRPr="00D641FB">
        <w:rPr>
          <w:rFonts w:asciiTheme="minorEastAsia" w:hAnsiTheme="minorEastAsia" w:hint="eastAsia"/>
          <w:sz w:val="28"/>
          <w:szCs w:val="28"/>
        </w:rPr>
        <w:t>）∈3NF</w:t>
      </w:r>
    </w:p>
    <w:p w:rsidR="00C61B09" w:rsidRPr="00D641FB" w:rsidRDefault="00C61B09" w:rsidP="00D641FB">
      <w:pPr>
        <w:ind w:firstLineChars="200" w:firstLine="560"/>
        <w:rPr>
          <w:rFonts w:asciiTheme="minorEastAsia" w:hAnsiTheme="minorEastAsia"/>
          <w:sz w:val="28"/>
          <w:szCs w:val="28"/>
        </w:rPr>
      </w:pPr>
      <w:r w:rsidRPr="00D641FB">
        <w:rPr>
          <w:rFonts w:asciiTheme="minorEastAsia" w:hAnsiTheme="minorEastAsia" w:hint="eastAsia"/>
          <w:sz w:val="28"/>
          <w:szCs w:val="28"/>
        </w:rPr>
        <w:t>S2（</w:t>
      </w:r>
      <w:proofErr w:type="spellStart"/>
      <w:r w:rsidR="00CD5F13">
        <w:rPr>
          <w:rFonts w:asciiTheme="minorEastAsia" w:hAnsiTheme="minorEastAsia" w:hint="eastAsia"/>
          <w:sz w:val="28"/>
          <w:szCs w:val="28"/>
        </w:rPr>
        <w:t>Sdepartmentno</w:t>
      </w:r>
      <w:proofErr w:type="spellEnd"/>
      <w:r w:rsidRPr="00D641FB">
        <w:rPr>
          <w:rFonts w:asciiTheme="minorEastAsia" w:hAnsiTheme="minorEastAsia" w:hint="eastAsia"/>
          <w:sz w:val="28"/>
          <w:szCs w:val="28"/>
        </w:rPr>
        <w:t>，</w:t>
      </w:r>
      <w:proofErr w:type="spellStart"/>
      <w:r w:rsidR="00CD5F13">
        <w:rPr>
          <w:rFonts w:asciiTheme="minorEastAsia" w:hAnsiTheme="minorEastAsia" w:hint="eastAsia"/>
          <w:sz w:val="28"/>
          <w:szCs w:val="28"/>
        </w:rPr>
        <w:t>Sdepartment</w:t>
      </w:r>
      <w:proofErr w:type="spellEnd"/>
      <w:r w:rsidRPr="00D641FB">
        <w:rPr>
          <w:rFonts w:asciiTheme="minorEastAsia" w:hAnsiTheme="minorEastAsia" w:hint="eastAsia"/>
          <w:sz w:val="28"/>
          <w:szCs w:val="28"/>
        </w:rPr>
        <w:t>）∈3NF</w:t>
      </w:r>
    </w:p>
    <w:p w:rsidR="0038375D" w:rsidRPr="004B7A1A" w:rsidRDefault="0038375D" w:rsidP="0038375D">
      <w:pPr>
        <w:rPr>
          <w:rFonts w:asciiTheme="minorEastAsia" w:hAnsiTheme="minorEastAsia"/>
          <w:sz w:val="28"/>
          <w:szCs w:val="28"/>
        </w:rPr>
      </w:pPr>
      <w:r w:rsidRPr="00CD5F13">
        <w:rPr>
          <w:rFonts w:ascii="宋体" w:eastAsia="宋体" w:hAnsi="宋体" w:hint="eastAsia"/>
          <w:sz w:val="28"/>
          <w:szCs w:val="32"/>
        </w:rPr>
        <w:t>评分细则：</w:t>
      </w:r>
      <w:r>
        <w:rPr>
          <w:rFonts w:ascii="宋体" w:eastAsia="宋体" w:hAnsi="宋体" w:hint="eastAsia"/>
          <w:sz w:val="28"/>
          <w:szCs w:val="32"/>
        </w:rPr>
        <w:t>（1）正确判断属于2NF给1分，上述分析存在</w:t>
      </w:r>
      <w:r w:rsidRPr="00D641FB">
        <w:rPr>
          <w:rFonts w:asciiTheme="minorEastAsia" w:hAnsiTheme="minorEastAsia" w:hint="eastAsia"/>
          <w:sz w:val="28"/>
          <w:szCs w:val="28"/>
        </w:rPr>
        <w:t>非主属性系名</w:t>
      </w:r>
      <w:proofErr w:type="spellStart"/>
      <w:r>
        <w:rPr>
          <w:rFonts w:asciiTheme="minorEastAsia" w:hAnsiTheme="minorEastAsia" w:hint="eastAsia"/>
          <w:sz w:val="28"/>
          <w:szCs w:val="28"/>
        </w:rPr>
        <w:t>Sdepartment</w:t>
      </w:r>
      <w:proofErr w:type="spellEnd"/>
      <w:r w:rsidRPr="00D641FB">
        <w:rPr>
          <w:rFonts w:asciiTheme="minorEastAsia" w:hAnsiTheme="minorEastAsia" w:hint="eastAsia"/>
          <w:sz w:val="28"/>
          <w:szCs w:val="28"/>
        </w:rPr>
        <w:t>对候选</w:t>
      </w:r>
      <w:r>
        <w:rPr>
          <w:rFonts w:asciiTheme="minorEastAsia" w:hAnsiTheme="minorEastAsia" w:hint="eastAsia"/>
          <w:sz w:val="28"/>
          <w:szCs w:val="28"/>
        </w:rPr>
        <w:t>码</w:t>
      </w:r>
      <w:proofErr w:type="spellStart"/>
      <w:r>
        <w:rPr>
          <w:rFonts w:asciiTheme="minorEastAsia" w:hAnsiTheme="minorEastAsia" w:hint="eastAsia"/>
          <w:sz w:val="28"/>
          <w:szCs w:val="28"/>
        </w:rPr>
        <w:t>Sno</w:t>
      </w:r>
      <w:proofErr w:type="spellEnd"/>
      <w:r w:rsidRPr="00D641FB">
        <w:rPr>
          <w:rFonts w:asciiTheme="minorEastAsia" w:hAnsiTheme="minorEastAsia" w:hint="eastAsia"/>
          <w:sz w:val="28"/>
          <w:szCs w:val="28"/>
        </w:rPr>
        <w:t>的传递依赖</w:t>
      </w:r>
      <w:r>
        <w:rPr>
          <w:rFonts w:asciiTheme="minorEastAsia" w:hAnsiTheme="minorEastAsia" w:hint="eastAsia"/>
          <w:sz w:val="28"/>
          <w:szCs w:val="28"/>
        </w:rPr>
        <w:t>过程每一步记1分，全部</w:t>
      </w:r>
      <w:proofErr w:type="gramStart"/>
      <w:r>
        <w:rPr>
          <w:rFonts w:asciiTheme="minorEastAsia" w:hAnsiTheme="minorEastAsia" w:hint="eastAsia"/>
          <w:sz w:val="28"/>
          <w:szCs w:val="28"/>
        </w:rPr>
        <w:t>正确给</w:t>
      </w:r>
      <w:proofErr w:type="gramEnd"/>
      <w:r>
        <w:rPr>
          <w:rFonts w:asciiTheme="minorEastAsia" w:hAnsiTheme="minorEastAsia" w:hint="eastAsia"/>
          <w:sz w:val="28"/>
          <w:szCs w:val="28"/>
        </w:rPr>
        <w:t>4分。答出可进一步分解为3NF记1分,给出正确分解后的S1和S</w:t>
      </w:r>
      <w:r w:rsidR="000763D5">
        <w:rPr>
          <w:rFonts w:asciiTheme="minorEastAsia" w:hAnsiTheme="minorEastAsia" w:hint="eastAsia"/>
          <w:sz w:val="28"/>
          <w:szCs w:val="28"/>
        </w:rPr>
        <w:t>2</w:t>
      </w:r>
      <w:r>
        <w:rPr>
          <w:rFonts w:asciiTheme="minorEastAsia" w:hAnsiTheme="minorEastAsia" w:hint="eastAsia"/>
          <w:sz w:val="28"/>
          <w:szCs w:val="28"/>
        </w:rPr>
        <w:t>各记2分。</w:t>
      </w:r>
    </w:p>
    <w:p w:rsidR="00C61B09" w:rsidRPr="0038375D" w:rsidRDefault="00C61B09" w:rsidP="0002454B"/>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3、（1）E-R图</w:t>
      </w:r>
    </w:p>
    <w:p w:rsidR="00D641FB" w:rsidRPr="00D641FB" w:rsidRDefault="00D641FB" w:rsidP="00D641FB">
      <w:pPr>
        <w:rPr>
          <w:rFonts w:asciiTheme="minorEastAsia" w:hAnsiTheme="minorEastAsia"/>
          <w:sz w:val="28"/>
          <w:szCs w:val="28"/>
        </w:rPr>
      </w:pPr>
      <w:r w:rsidRPr="00D641FB">
        <w:rPr>
          <w:rFonts w:asciiTheme="minorEastAsia" w:hAnsiTheme="minorEastAsia"/>
          <w:sz w:val="28"/>
          <w:szCs w:val="28"/>
        </w:rPr>
        <w:object w:dxaOrig="5115" w:dyaOrig="3173">
          <v:shape id="_x0000_i1026" type="#_x0000_t75" style="width:329.25pt;height:204pt" o:ole="">
            <v:imagedata r:id="rId9" o:title=""/>
          </v:shape>
          <o:OLEObject Type="Embed" ProgID="Visio.Drawing.11" ShapeID="_x0000_i1026" DrawAspect="Content" ObjectID="_1686473512" r:id="rId10"/>
        </w:object>
      </w:r>
    </w:p>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2）关系模式如下</w:t>
      </w:r>
      <w:r>
        <w:rPr>
          <w:rFonts w:asciiTheme="minorEastAsia" w:hAnsiTheme="minorEastAsia" w:hint="eastAsia"/>
          <w:sz w:val="28"/>
          <w:szCs w:val="28"/>
        </w:rPr>
        <w:t>：</w:t>
      </w:r>
    </w:p>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科室（</w:t>
      </w:r>
      <w:r w:rsidRPr="004B7A1A">
        <w:rPr>
          <w:rFonts w:asciiTheme="minorEastAsia" w:hAnsiTheme="minorEastAsia" w:hint="eastAsia"/>
          <w:sz w:val="28"/>
          <w:szCs w:val="28"/>
          <w:u w:val="single"/>
        </w:rPr>
        <w:t>科室名</w:t>
      </w:r>
      <w:r w:rsidRPr="00D641FB">
        <w:rPr>
          <w:rFonts w:asciiTheme="minorEastAsia" w:hAnsiTheme="minorEastAsia" w:hint="eastAsia"/>
          <w:sz w:val="28"/>
          <w:szCs w:val="28"/>
        </w:rPr>
        <w:t>，科室地址，科室电话）</w:t>
      </w:r>
    </w:p>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病房（</w:t>
      </w:r>
      <w:r w:rsidRPr="004B7A1A">
        <w:rPr>
          <w:rFonts w:asciiTheme="minorEastAsia" w:hAnsiTheme="minorEastAsia" w:hint="eastAsia"/>
          <w:sz w:val="28"/>
          <w:szCs w:val="28"/>
          <w:u w:val="single"/>
        </w:rPr>
        <w:t>病房号</w:t>
      </w:r>
      <w:r w:rsidRPr="00D641FB">
        <w:rPr>
          <w:rFonts w:asciiTheme="minorEastAsia" w:hAnsiTheme="minorEastAsia" w:hint="eastAsia"/>
          <w:sz w:val="28"/>
          <w:szCs w:val="28"/>
        </w:rPr>
        <w:t>，科室名）</w:t>
      </w:r>
    </w:p>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医生（</w:t>
      </w:r>
      <w:r w:rsidRPr="004B7A1A">
        <w:rPr>
          <w:rFonts w:asciiTheme="minorEastAsia" w:hAnsiTheme="minorEastAsia" w:hint="eastAsia"/>
          <w:sz w:val="28"/>
          <w:szCs w:val="28"/>
          <w:u w:val="single"/>
        </w:rPr>
        <w:t>工作证号</w:t>
      </w:r>
      <w:r w:rsidRPr="00D641FB">
        <w:rPr>
          <w:rFonts w:asciiTheme="minorEastAsia" w:hAnsiTheme="minorEastAsia" w:hint="eastAsia"/>
          <w:sz w:val="28"/>
          <w:szCs w:val="28"/>
        </w:rPr>
        <w:t>，姓名，性别，年龄，职称，科室名）</w:t>
      </w:r>
    </w:p>
    <w:p w:rsidR="00D641FB" w:rsidRPr="00D641FB" w:rsidRDefault="00D641FB" w:rsidP="00D641FB">
      <w:pPr>
        <w:rPr>
          <w:rFonts w:asciiTheme="minorEastAsia" w:hAnsiTheme="minorEastAsia"/>
          <w:sz w:val="28"/>
          <w:szCs w:val="28"/>
        </w:rPr>
      </w:pPr>
      <w:r w:rsidRPr="00D641FB">
        <w:rPr>
          <w:rFonts w:asciiTheme="minorEastAsia" w:hAnsiTheme="minorEastAsia" w:hint="eastAsia"/>
          <w:sz w:val="28"/>
          <w:szCs w:val="28"/>
        </w:rPr>
        <w:t>病人（</w:t>
      </w:r>
      <w:r w:rsidRPr="004B7A1A">
        <w:rPr>
          <w:rFonts w:asciiTheme="minorEastAsia" w:hAnsiTheme="minorEastAsia" w:hint="eastAsia"/>
          <w:sz w:val="28"/>
          <w:szCs w:val="28"/>
          <w:u w:val="single"/>
        </w:rPr>
        <w:t>病历号</w:t>
      </w:r>
      <w:r w:rsidRPr="00D641FB">
        <w:rPr>
          <w:rFonts w:asciiTheme="minorEastAsia" w:hAnsiTheme="minorEastAsia" w:hint="eastAsia"/>
          <w:sz w:val="28"/>
          <w:szCs w:val="28"/>
        </w:rPr>
        <w:t>，姓名，性别，</w:t>
      </w:r>
      <w:r w:rsidR="008428F8">
        <w:rPr>
          <w:rFonts w:asciiTheme="minorEastAsia" w:hAnsiTheme="minorEastAsia" w:hint="eastAsia"/>
          <w:sz w:val="28"/>
          <w:szCs w:val="28"/>
        </w:rPr>
        <w:t>工作证号</w:t>
      </w:r>
      <w:r w:rsidRPr="00D641FB">
        <w:rPr>
          <w:rFonts w:asciiTheme="minorEastAsia" w:hAnsiTheme="minorEastAsia" w:hint="eastAsia"/>
          <w:sz w:val="28"/>
          <w:szCs w:val="28"/>
        </w:rPr>
        <w:t>，病房号）</w:t>
      </w:r>
    </w:p>
    <w:p w:rsidR="00D641FB" w:rsidRDefault="000763D5" w:rsidP="0002454B">
      <w:pPr>
        <w:rPr>
          <w:rFonts w:asciiTheme="minorEastAsia" w:hAnsiTheme="minorEastAsia"/>
          <w:sz w:val="28"/>
          <w:szCs w:val="28"/>
        </w:rPr>
      </w:pPr>
      <w:r w:rsidRPr="000763D5">
        <w:rPr>
          <w:rFonts w:asciiTheme="minorEastAsia" w:hAnsiTheme="minorEastAsia" w:hint="eastAsia"/>
          <w:sz w:val="28"/>
          <w:szCs w:val="28"/>
        </w:rPr>
        <w:t>评分细则：</w:t>
      </w:r>
      <w:r>
        <w:rPr>
          <w:rFonts w:asciiTheme="minorEastAsia" w:hAnsiTheme="minorEastAsia" w:hint="eastAsia"/>
          <w:sz w:val="28"/>
          <w:szCs w:val="28"/>
        </w:rPr>
        <w:t>（1）</w:t>
      </w:r>
      <w:r w:rsidRPr="000763D5">
        <w:rPr>
          <w:rFonts w:asciiTheme="minorEastAsia" w:hAnsiTheme="minorEastAsia" w:hint="eastAsia"/>
          <w:sz w:val="28"/>
          <w:szCs w:val="28"/>
        </w:rPr>
        <w:t>四个实体及四个联系各占1分</w:t>
      </w:r>
      <w:r>
        <w:rPr>
          <w:rFonts w:asciiTheme="minorEastAsia" w:hAnsiTheme="minorEastAsia" w:hint="eastAsia"/>
          <w:sz w:val="28"/>
          <w:szCs w:val="28"/>
        </w:rPr>
        <w:t>，合计8分</w:t>
      </w:r>
      <w:r w:rsidRPr="000763D5">
        <w:rPr>
          <w:rFonts w:asciiTheme="minorEastAsia" w:hAnsiTheme="minorEastAsia" w:hint="eastAsia"/>
          <w:sz w:val="28"/>
          <w:szCs w:val="28"/>
        </w:rPr>
        <w:t>。</w:t>
      </w:r>
    </w:p>
    <w:p w:rsidR="000763D5" w:rsidRPr="000763D5" w:rsidRDefault="000763D5" w:rsidP="0002454B">
      <w:pPr>
        <w:rPr>
          <w:rFonts w:asciiTheme="minorEastAsia" w:hAnsiTheme="minorEastAsia"/>
          <w:sz w:val="28"/>
          <w:szCs w:val="28"/>
        </w:rPr>
      </w:pPr>
      <w:r>
        <w:rPr>
          <w:rFonts w:asciiTheme="minorEastAsia" w:hAnsiTheme="minorEastAsia" w:hint="eastAsia"/>
          <w:sz w:val="28"/>
          <w:szCs w:val="28"/>
        </w:rPr>
        <w:t xml:space="preserve"> （2）关系模式4个，写出模式名及属性</w:t>
      </w:r>
      <w:proofErr w:type="gramStart"/>
      <w:r>
        <w:rPr>
          <w:rFonts w:asciiTheme="minorEastAsia" w:hAnsiTheme="minorEastAsia" w:hint="eastAsia"/>
          <w:sz w:val="28"/>
          <w:szCs w:val="28"/>
        </w:rPr>
        <w:t>名每个</w:t>
      </w:r>
      <w:proofErr w:type="gramEnd"/>
      <w:r>
        <w:rPr>
          <w:rFonts w:asciiTheme="minorEastAsia" w:hAnsiTheme="minorEastAsia" w:hint="eastAsia"/>
          <w:sz w:val="28"/>
          <w:szCs w:val="28"/>
        </w:rPr>
        <w:t>1.5分，全部</w:t>
      </w:r>
      <w:proofErr w:type="gramStart"/>
      <w:r>
        <w:rPr>
          <w:rFonts w:asciiTheme="minorEastAsia" w:hAnsiTheme="minorEastAsia" w:hint="eastAsia"/>
          <w:sz w:val="28"/>
          <w:szCs w:val="28"/>
        </w:rPr>
        <w:t>正确给</w:t>
      </w:r>
      <w:proofErr w:type="gramEnd"/>
      <w:r>
        <w:rPr>
          <w:rFonts w:asciiTheme="minorEastAsia" w:hAnsiTheme="minorEastAsia" w:hint="eastAsia"/>
          <w:sz w:val="28"/>
          <w:szCs w:val="28"/>
        </w:rPr>
        <w:t>6分，码标记正确每个给0.25分，合计1分。</w:t>
      </w:r>
    </w:p>
    <w:p w:rsidR="005C2453" w:rsidRDefault="00D641FB" w:rsidP="005C2453">
      <w:pPr>
        <w:rPr>
          <w:rFonts w:asciiTheme="minorEastAsia" w:hAnsiTheme="minorEastAsia"/>
          <w:sz w:val="28"/>
          <w:szCs w:val="28"/>
        </w:rPr>
      </w:pPr>
      <w:r w:rsidRPr="00D641FB">
        <w:rPr>
          <w:rFonts w:asciiTheme="minorEastAsia" w:hAnsiTheme="minorEastAsia" w:hint="eastAsia"/>
          <w:sz w:val="28"/>
          <w:szCs w:val="28"/>
        </w:rPr>
        <w:t>4、</w:t>
      </w:r>
      <w:r w:rsidR="000202ED" w:rsidRPr="005C2453">
        <w:rPr>
          <w:rFonts w:asciiTheme="minorEastAsia" w:hAnsiTheme="minorEastAsia" w:hint="eastAsia"/>
          <w:sz w:val="28"/>
          <w:szCs w:val="28"/>
        </w:rPr>
        <w:t>解 ：</w:t>
      </w:r>
    </w:p>
    <w:p w:rsidR="001F315A" w:rsidRPr="005C2453" w:rsidRDefault="000763D5" w:rsidP="005C2453">
      <w:pPr>
        <w:rPr>
          <w:rFonts w:asciiTheme="minorEastAsia" w:hAnsiTheme="minorEastAsia"/>
          <w:sz w:val="28"/>
          <w:szCs w:val="28"/>
        </w:rPr>
      </w:pPr>
      <w:r>
        <w:rPr>
          <w:rFonts w:asciiTheme="minorEastAsia" w:hAnsiTheme="minorEastAsia" w:hint="eastAsia"/>
          <w:sz w:val="28"/>
          <w:szCs w:val="28"/>
        </w:rPr>
        <w:t>（1）</w:t>
      </w:r>
      <w:r w:rsidR="000202ED" w:rsidRPr="005C2453">
        <w:rPr>
          <w:rFonts w:asciiTheme="minorEastAsia" w:hAnsiTheme="minorEastAsia" w:hint="eastAsia"/>
          <w:sz w:val="28"/>
          <w:szCs w:val="28"/>
        </w:rPr>
        <w:t>设</w:t>
      </w:r>
      <w:r w:rsidR="000202ED" w:rsidRPr="005C2453">
        <w:rPr>
          <w:rFonts w:asciiTheme="minorEastAsia" w:hAnsiTheme="minorEastAsia"/>
          <w:i/>
          <w:iCs/>
          <w:sz w:val="28"/>
          <w:szCs w:val="28"/>
        </w:rPr>
        <w:t>X</w:t>
      </w:r>
      <w:r w:rsidR="000202ED" w:rsidRPr="005C2453">
        <w:rPr>
          <w:rFonts w:asciiTheme="minorEastAsia" w:hAnsiTheme="minorEastAsia"/>
          <w:sz w:val="28"/>
          <w:szCs w:val="28"/>
          <w:vertAlign w:val="superscript"/>
        </w:rPr>
        <w:t>(0)</w:t>
      </w:r>
      <w:r w:rsidR="000202ED" w:rsidRPr="005C2453">
        <w:rPr>
          <w:rFonts w:asciiTheme="minorEastAsia" w:hAnsiTheme="minorEastAsia"/>
          <w:sz w:val="28"/>
          <w:szCs w:val="28"/>
        </w:rPr>
        <w:t>=</w:t>
      </w:r>
      <w:r w:rsidR="000202ED" w:rsidRPr="005C2453">
        <w:rPr>
          <w:rFonts w:asciiTheme="minorEastAsia" w:hAnsiTheme="minorEastAsia"/>
          <w:i/>
          <w:iCs/>
          <w:sz w:val="28"/>
          <w:szCs w:val="28"/>
        </w:rPr>
        <w:t>A</w:t>
      </w:r>
      <w:r w:rsidR="005C2453">
        <w:rPr>
          <w:rFonts w:asciiTheme="minorEastAsia" w:hAnsiTheme="minorEastAsia" w:hint="eastAsia"/>
          <w:i/>
          <w:iCs/>
          <w:sz w:val="28"/>
          <w:szCs w:val="28"/>
        </w:rPr>
        <w:t>C</w:t>
      </w:r>
      <w:r w:rsidR="000202ED" w:rsidRPr="005C2453">
        <w:rPr>
          <w:rFonts w:asciiTheme="minorEastAsia" w:hAnsiTheme="minorEastAsia" w:hint="eastAsia"/>
          <w:sz w:val="28"/>
          <w:szCs w:val="28"/>
        </w:rPr>
        <w:t>。</w:t>
      </w:r>
      <w:r w:rsidR="000202ED" w:rsidRPr="005C2453">
        <w:rPr>
          <w:rFonts w:asciiTheme="minorEastAsia" w:hAnsiTheme="minorEastAsia"/>
          <w:sz w:val="28"/>
          <w:szCs w:val="28"/>
        </w:rPr>
        <w:t xml:space="preserve"> </w:t>
      </w:r>
    </w:p>
    <w:p w:rsidR="005C2453" w:rsidRPr="005C2453" w:rsidRDefault="000763D5" w:rsidP="005C2453">
      <w:pPr>
        <w:rPr>
          <w:rFonts w:asciiTheme="minorEastAsia" w:hAnsiTheme="minorEastAsia"/>
          <w:sz w:val="28"/>
          <w:szCs w:val="28"/>
        </w:rPr>
      </w:pPr>
      <w:r>
        <w:rPr>
          <w:rFonts w:asciiTheme="minorEastAsia" w:hAnsiTheme="minorEastAsia" w:hint="eastAsia"/>
          <w:sz w:val="28"/>
          <w:szCs w:val="28"/>
        </w:rPr>
        <w:t>（2）</w:t>
      </w:r>
      <w:r w:rsidR="005C2453" w:rsidRPr="005C2453">
        <w:rPr>
          <w:rFonts w:asciiTheme="minorEastAsia" w:hAnsiTheme="minorEastAsia" w:hint="eastAsia"/>
          <w:sz w:val="28"/>
          <w:szCs w:val="28"/>
        </w:rPr>
        <w:t>计算</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1)</w:t>
      </w:r>
      <w:r w:rsidR="005C2453" w:rsidRPr="005C2453">
        <w:rPr>
          <w:rFonts w:asciiTheme="minorEastAsia" w:hAnsiTheme="minorEastAsia" w:hint="eastAsia"/>
          <w:sz w:val="28"/>
          <w:szCs w:val="28"/>
        </w:rPr>
        <w:t>：逐一的扫描</w:t>
      </w:r>
      <w:r w:rsidR="005C2453" w:rsidRPr="005C2453">
        <w:rPr>
          <w:rFonts w:asciiTheme="minorEastAsia" w:hAnsiTheme="minorEastAsia"/>
          <w:i/>
          <w:iCs/>
          <w:sz w:val="28"/>
          <w:szCs w:val="28"/>
        </w:rPr>
        <w:t>F</w:t>
      </w:r>
      <w:r w:rsidR="005C2453" w:rsidRPr="005C2453">
        <w:rPr>
          <w:rFonts w:asciiTheme="minorEastAsia" w:hAnsiTheme="minorEastAsia" w:hint="eastAsia"/>
          <w:sz w:val="28"/>
          <w:szCs w:val="28"/>
        </w:rPr>
        <w:t>集合中各个函数依赖，找左部为</w:t>
      </w:r>
      <w:r w:rsidR="005C2453" w:rsidRPr="005C2453">
        <w:rPr>
          <w:rFonts w:asciiTheme="minorEastAsia" w:hAnsiTheme="minorEastAsia"/>
          <w:sz w:val="28"/>
          <w:szCs w:val="28"/>
        </w:rPr>
        <w:t xml:space="preserve"> </w:t>
      </w:r>
      <w:r w:rsidR="005C2453" w:rsidRPr="005C2453">
        <w:rPr>
          <w:rFonts w:asciiTheme="minorEastAsia" w:hAnsiTheme="minorEastAsia"/>
          <w:i/>
          <w:iCs/>
          <w:sz w:val="28"/>
          <w:szCs w:val="28"/>
        </w:rPr>
        <w:t>A</w:t>
      </w:r>
      <w:r w:rsidR="005C2453" w:rsidRPr="005C2453">
        <w:rPr>
          <w:rFonts w:asciiTheme="minorEastAsia" w:hAnsiTheme="minorEastAsia" w:hint="eastAsia"/>
          <w:sz w:val="28"/>
          <w:szCs w:val="28"/>
        </w:rPr>
        <w:t>、</w:t>
      </w:r>
      <w:r w:rsidR="005C2453">
        <w:rPr>
          <w:rFonts w:asciiTheme="minorEastAsia" w:hAnsiTheme="minorEastAsia" w:hint="eastAsia"/>
          <w:i/>
          <w:iCs/>
          <w:sz w:val="28"/>
          <w:szCs w:val="28"/>
        </w:rPr>
        <w:t>C</w:t>
      </w:r>
      <w:r w:rsidR="005C2453" w:rsidRPr="005C2453">
        <w:rPr>
          <w:rFonts w:asciiTheme="minorEastAsia" w:hAnsiTheme="minorEastAsia" w:hint="eastAsia"/>
          <w:sz w:val="28"/>
          <w:szCs w:val="28"/>
        </w:rPr>
        <w:t>或</w:t>
      </w:r>
      <w:r w:rsidR="005C2453" w:rsidRPr="005C2453">
        <w:rPr>
          <w:rFonts w:asciiTheme="minorEastAsia" w:hAnsiTheme="minorEastAsia"/>
          <w:i/>
          <w:iCs/>
          <w:sz w:val="28"/>
          <w:szCs w:val="28"/>
        </w:rPr>
        <w:t>A</w:t>
      </w:r>
      <w:r w:rsidR="005C2453">
        <w:rPr>
          <w:rFonts w:asciiTheme="minorEastAsia" w:hAnsiTheme="minorEastAsia" w:hint="eastAsia"/>
          <w:i/>
          <w:iCs/>
          <w:sz w:val="28"/>
          <w:szCs w:val="28"/>
        </w:rPr>
        <w:t>C</w:t>
      </w:r>
      <w:r w:rsidR="005C2453" w:rsidRPr="005C2453">
        <w:rPr>
          <w:rFonts w:asciiTheme="minorEastAsia" w:hAnsiTheme="minorEastAsia" w:hint="eastAsia"/>
          <w:sz w:val="28"/>
          <w:szCs w:val="28"/>
        </w:rPr>
        <w:t>的函数依赖。得到两个：</w:t>
      </w:r>
      <w:r w:rsidR="005C2453">
        <w:rPr>
          <w:rFonts w:asciiTheme="minorEastAsia" w:hAnsiTheme="minorEastAsia" w:hint="eastAsia"/>
          <w:i/>
          <w:iCs/>
          <w:sz w:val="28"/>
          <w:szCs w:val="28"/>
        </w:rPr>
        <w:t>C</w:t>
      </w:r>
      <w:r w:rsidR="005C2453" w:rsidRPr="005C2453">
        <w:rPr>
          <w:rFonts w:asciiTheme="minorEastAsia" w:hAnsiTheme="minorEastAsia"/>
          <w:sz w:val="28"/>
          <w:szCs w:val="28"/>
        </w:rPr>
        <w:t>→</w:t>
      </w:r>
      <w:r w:rsidR="005C2453">
        <w:rPr>
          <w:rFonts w:asciiTheme="minorEastAsia" w:hAnsiTheme="minorEastAsia" w:hint="eastAsia"/>
          <w:i/>
          <w:iCs/>
          <w:sz w:val="28"/>
          <w:szCs w:val="28"/>
        </w:rPr>
        <w:t>E</w:t>
      </w:r>
      <w:r w:rsidR="005C2453" w:rsidRPr="005C2453">
        <w:rPr>
          <w:rFonts w:asciiTheme="minorEastAsia" w:hAnsiTheme="minorEastAsia" w:hint="eastAsia"/>
          <w:sz w:val="28"/>
          <w:szCs w:val="28"/>
        </w:rPr>
        <w:t>，</w:t>
      </w:r>
      <w:r w:rsidR="005C2453" w:rsidRPr="005C2453">
        <w:rPr>
          <w:rFonts w:asciiTheme="minorEastAsia" w:hAnsiTheme="minorEastAsia"/>
          <w:i/>
          <w:iCs/>
          <w:sz w:val="28"/>
          <w:szCs w:val="28"/>
        </w:rPr>
        <w:t xml:space="preserve"> A</w:t>
      </w:r>
      <w:r w:rsidR="005C2453">
        <w:rPr>
          <w:rFonts w:asciiTheme="minorEastAsia" w:hAnsiTheme="minorEastAsia" w:hint="eastAsia"/>
          <w:i/>
          <w:iCs/>
          <w:sz w:val="28"/>
          <w:szCs w:val="28"/>
        </w:rPr>
        <w:t>C</w:t>
      </w:r>
      <w:r w:rsidR="005C2453" w:rsidRPr="005C2453">
        <w:rPr>
          <w:rFonts w:asciiTheme="minorEastAsia" w:hAnsiTheme="minorEastAsia"/>
          <w:sz w:val="28"/>
          <w:szCs w:val="28"/>
        </w:rPr>
        <w:t>→</w:t>
      </w:r>
      <w:r w:rsidR="005C2453">
        <w:rPr>
          <w:rFonts w:asciiTheme="minorEastAsia" w:hAnsiTheme="minorEastAsia" w:hint="eastAsia"/>
          <w:i/>
          <w:iCs/>
          <w:sz w:val="28"/>
          <w:szCs w:val="28"/>
        </w:rPr>
        <w:t>B</w:t>
      </w:r>
      <w:r w:rsidR="005C2453" w:rsidRPr="005C2453">
        <w:rPr>
          <w:rFonts w:asciiTheme="minorEastAsia" w:hAnsiTheme="minorEastAsia" w:hint="eastAsia"/>
          <w:sz w:val="28"/>
          <w:szCs w:val="28"/>
        </w:rPr>
        <w:t>。于是</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1)</w:t>
      </w:r>
      <w:r w:rsidR="005C2453" w:rsidRPr="005C2453">
        <w:rPr>
          <w:rFonts w:asciiTheme="minorEastAsia" w:hAnsiTheme="minorEastAsia"/>
          <w:sz w:val="28"/>
          <w:szCs w:val="28"/>
        </w:rPr>
        <w:t>=</w:t>
      </w:r>
      <w:r w:rsidR="005C2453" w:rsidRPr="005C2453">
        <w:rPr>
          <w:rFonts w:asciiTheme="minorEastAsia" w:hAnsiTheme="minorEastAsia"/>
          <w:i/>
          <w:iCs/>
          <w:sz w:val="28"/>
          <w:szCs w:val="28"/>
        </w:rPr>
        <w:t>A</w:t>
      </w:r>
      <w:r w:rsidR="005C2453">
        <w:rPr>
          <w:rFonts w:asciiTheme="minorEastAsia" w:hAnsiTheme="minorEastAsia" w:hint="eastAsia"/>
          <w:i/>
          <w:iCs/>
          <w:sz w:val="28"/>
          <w:szCs w:val="28"/>
        </w:rPr>
        <w:t>C</w:t>
      </w:r>
      <w:r w:rsidR="005C2453" w:rsidRPr="005C2453">
        <w:rPr>
          <w:rFonts w:asciiTheme="minorEastAsia" w:hAnsiTheme="minorEastAsia"/>
          <w:sz w:val="28"/>
          <w:szCs w:val="28"/>
        </w:rPr>
        <w:t>∪</w:t>
      </w:r>
      <w:r w:rsidR="005C2453">
        <w:rPr>
          <w:rFonts w:asciiTheme="minorEastAsia" w:hAnsiTheme="minorEastAsia" w:hint="eastAsia"/>
          <w:i/>
          <w:iCs/>
          <w:sz w:val="28"/>
          <w:szCs w:val="28"/>
        </w:rPr>
        <w:t>BE</w:t>
      </w:r>
      <w:r w:rsidR="005C2453" w:rsidRPr="005C2453">
        <w:rPr>
          <w:rFonts w:asciiTheme="minorEastAsia" w:hAnsiTheme="minorEastAsia"/>
          <w:sz w:val="28"/>
          <w:szCs w:val="28"/>
        </w:rPr>
        <w:t>=</w:t>
      </w:r>
      <w:r w:rsidR="005C2453" w:rsidRPr="005C2453">
        <w:rPr>
          <w:rFonts w:asciiTheme="minorEastAsia" w:hAnsiTheme="minorEastAsia"/>
          <w:i/>
          <w:iCs/>
          <w:sz w:val="28"/>
          <w:szCs w:val="28"/>
        </w:rPr>
        <w:t>ABC</w:t>
      </w:r>
      <w:r w:rsidR="005C2453">
        <w:rPr>
          <w:rFonts w:asciiTheme="minorEastAsia" w:hAnsiTheme="minorEastAsia" w:hint="eastAsia"/>
          <w:i/>
          <w:iCs/>
          <w:sz w:val="28"/>
          <w:szCs w:val="28"/>
        </w:rPr>
        <w:t>E</w:t>
      </w:r>
      <w:r w:rsidR="005C2453" w:rsidRPr="005C2453">
        <w:rPr>
          <w:rFonts w:asciiTheme="minorEastAsia" w:hAnsiTheme="minorEastAsia" w:hint="eastAsia"/>
          <w:sz w:val="28"/>
          <w:szCs w:val="28"/>
        </w:rPr>
        <w:t>。</w:t>
      </w:r>
      <w:r w:rsidR="005C2453" w:rsidRPr="005C2453">
        <w:rPr>
          <w:rFonts w:asciiTheme="minorEastAsia" w:hAnsiTheme="minorEastAsia"/>
          <w:sz w:val="28"/>
          <w:szCs w:val="28"/>
        </w:rPr>
        <w:t xml:space="preserve"> </w:t>
      </w:r>
    </w:p>
    <w:p w:rsidR="005C2453" w:rsidRPr="005C2453" w:rsidRDefault="000763D5" w:rsidP="005C2453">
      <w:pPr>
        <w:rPr>
          <w:rFonts w:asciiTheme="minorEastAsia" w:hAnsiTheme="minorEastAsia"/>
          <w:sz w:val="28"/>
          <w:szCs w:val="28"/>
        </w:rPr>
      </w:pPr>
      <w:r>
        <w:rPr>
          <w:rFonts w:asciiTheme="minorEastAsia" w:hAnsiTheme="minorEastAsia" w:hint="eastAsia"/>
          <w:sz w:val="28"/>
          <w:szCs w:val="28"/>
        </w:rPr>
        <w:t>（3）</w:t>
      </w:r>
      <w:r w:rsidR="005C2453" w:rsidRPr="005C2453">
        <w:rPr>
          <w:rFonts w:asciiTheme="minorEastAsia" w:hAnsiTheme="minorEastAsia" w:hint="eastAsia"/>
          <w:sz w:val="28"/>
          <w:szCs w:val="28"/>
        </w:rPr>
        <w:t>因为</w:t>
      </w:r>
      <w:r w:rsidR="005C2453" w:rsidRPr="005C2453">
        <w:rPr>
          <w:rFonts w:asciiTheme="minorEastAsia" w:hAnsiTheme="minorEastAsia"/>
          <w:i/>
          <w:iCs/>
          <w:sz w:val="28"/>
          <w:szCs w:val="28"/>
        </w:rPr>
        <w:t>X</w:t>
      </w:r>
      <w:r w:rsidR="00F362D2">
        <w:rPr>
          <w:rFonts w:asciiTheme="minorEastAsia" w:hAnsiTheme="minorEastAsia"/>
          <w:sz w:val="28"/>
          <w:szCs w:val="28"/>
          <w:vertAlign w:val="superscript"/>
        </w:rPr>
        <w:t>(1</w:t>
      </w:r>
      <w:r w:rsidR="005C2453" w:rsidRPr="005C2453">
        <w:rPr>
          <w:rFonts w:asciiTheme="minorEastAsia" w:hAnsiTheme="minorEastAsia"/>
          <w:sz w:val="28"/>
          <w:szCs w:val="28"/>
          <w:vertAlign w:val="superscript"/>
        </w:rPr>
        <w:t>)</w:t>
      </w:r>
      <w:r w:rsidR="005C2453" w:rsidRPr="005C2453">
        <w:rPr>
          <w:rFonts w:asciiTheme="minorEastAsia" w:hAnsiTheme="minorEastAsia"/>
          <w:sz w:val="28"/>
          <w:szCs w:val="28"/>
        </w:rPr>
        <w:t xml:space="preserve">≠ </w:t>
      </w:r>
      <w:r w:rsidR="005C2453" w:rsidRPr="005C2453">
        <w:rPr>
          <w:rFonts w:asciiTheme="minorEastAsia" w:hAnsiTheme="minorEastAsia"/>
          <w:i/>
          <w:iCs/>
          <w:sz w:val="28"/>
          <w:szCs w:val="28"/>
        </w:rPr>
        <w:t>X</w:t>
      </w:r>
      <w:r w:rsidR="00F362D2">
        <w:rPr>
          <w:rFonts w:asciiTheme="minorEastAsia" w:hAnsiTheme="minorEastAsia"/>
          <w:sz w:val="28"/>
          <w:szCs w:val="28"/>
          <w:vertAlign w:val="superscript"/>
        </w:rPr>
        <w:t>(0</w:t>
      </w:r>
      <w:r w:rsidR="005C2453" w:rsidRPr="005C2453">
        <w:rPr>
          <w:rFonts w:asciiTheme="minorEastAsia" w:hAnsiTheme="minorEastAsia"/>
          <w:sz w:val="28"/>
          <w:szCs w:val="28"/>
          <w:vertAlign w:val="superscript"/>
        </w:rPr>
        <w:t>)</w:t>
      </w:r>
      <w:r w:rsidR="005C2453" w:rsidRPr="005C2453">
        <w:rPr>
          <w:rFonts w:asciiTheme="minorEastAsia" w:hAnsiTheme="minorEastAsia" w:hint="eastAsia"/>
          <w:sz w:val="28"/>
          <w:szCs w:val="28"/>
        </w:rPr>
        <w:t>，计算</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2)</w:t>
      </w:r>
      <w:r w:rsidR="005C2453" w:rsidRPr="005C2453">
        <w:rPr>
          <w:rFonts w:asciiTheme="minorEastAsia" w:hAnsiTheme="minorEastAsia"/>
          <w:sz w:val="28"/>
          <w:szCs w:val="28"/>
        </w:rPr>
        <w:t xml:space="preserve"> ，所以再找出左部为</w:t>
      </w:r>
      <w:r w:rsidR="005C2453" w:rsidRPr="005C2453">
        <w:rPr>
          <w:rFonts w:asciiTheme="minorEastAsia" w:hAnsiTheme="minorEastAsia"/>
          <w:i/>
          <w:iCs/>
          <w:sz w:val="28"/>
          <w:szCs w:val="28"/>
        </w:rPr>
        <w:t>ABC</w:t>
      </w:r>
      <w:r w:rsidR="005C2453">
        <w:rPr>
          <w:rFonts w:asciiTheme="minorEastAsia" w:hAnsiTheme="minorEastAsia" w:hint="eastAsia"/>
          <w:i/>
          <w:iCs/>
          <w:sz w:val="28"/>
          <w:szCs w:val="28"/>
        </w:rPr>
        <w:t>E</w:t>
      </w:r>
      <w:r w:rsidR="005C2453" w:rsidRPr="005C2453">
        <w:rPr>
          <w:rFonts w:asciiTheme="minorEastAsia" w:hAnsiTheme="minorEastAsia" w:hint="eastAsia"/>
          <w:sz w:val="28"/>
          <w:szCs w:val="28"/>
        </w:rPr>
        <w:t>子集的</w:t>
      </w:r>
      <w:r w:rsidR="005C2453" w:rsidRPr="005C2453">
        <w:rPr>
          <w:rFonts w:asciiTheme="minorEastAsia" w:hAnsiTheme="minorEastAsia"/>
          <w:sz w:val="28"/>
          <w:szCs w:val="28"/>
        </w:rPr>
        <w:t xml:space="preserve"> </w:t>
      </w:r>
    </w:p>
    <w:p w:rsidR="005C2453" w:rsidRPr="005C2453" w:rsidRDefault="005C2453" w:rsidP="005C2453">
      <w:pPr>
        <w:rPr>
          <w:rFonts w:asciiTheme="minorEastAsia" w:hAnsiTheme="minorEastAsia"/>
          <w:sz w:val="28"/>
          <w:szCs w:val="28"/>
        </w:rPr>
      </w:pPr>
      <w:r w:rsidRPr="005C2453">
        <w:rPr>
          <w:rFonts w:asciiTheme="minorEastAsia" w:hAnsiTheme="minorEastAsia" w:hint="eastAsia"/>
          <w:sz w:val="28"/>
          <w:szCs w:val="28"/>
        </w:rPr>
        <w:t>那些函数依赖，又得到</w:t>
      </w:r>
      <w:r>
        <w:rPr>
          <w:rFonts w:asciiTheme="minorEastAsia" w:hAnsiTheme="minorEastAsia" w:hint="eastAsia"/>
          <w:i/>
          <w:iCs/>
          <w:sz w:val="28"/>
          <w:szCs w:val="28"/>
        </w:rPr>
        <w:t>B</w:t>
      </w:r>
      <w:r w:rsidRPr="005C2453">
        <w:rPr>
          <w:rFonts w:asciiTheme="minorEastAsia" w:hAnsiTheme="minorEastAsia"/>
          <w:sz w:val="28"/>
          <w:szCs w:val="28"/>
        </w:rPr>
        <w:t>→</w:t>
      </w:r>
      <w:r>
        <w:rPr>
          <w:rFonts w:asciiTheme="minorEastAsia" w:hAnsiTheme="minorEastAsia" w:hint="eastAsia"/>
          <w:i/>
          <w:iCs/>
          <w:sz w:val="28"/>
          <w:szCs w:val="28"/>
        </w:rPr>
        <w:t>D</w:t>
      </w:r>
      <w:r w:rsidRPr="005C2453">
        <w:rPr>
          <w:rFonts w:asciiTheme="minorEastAsia" w:hAnsiTheme="minorEastAsia" w:hint="eastAsia"/>
          <w:sz w:val="28"/>
          <w:szCs w:val="28"/>
        </w:rPr>
        <w:t>，</w:t>
      </w:r>
      <w:r w:rsidRPr="005C2453">
        <w:rPr>
          <w:rFonts w:asciiTheme="minorEastAsia" w:hAnsiTheme="minorEastAsia" w:hint="eastAsia"/>
          <w:i/>
          <w:sz w:val="28"/>
          <w:szCs w:val="28"/>
        </w:rPr>
        <w:t>E</w:t>
      </w:r>
      <w:r w:rsidRPr="005C2453">
        <w:rPr>
          <w:rFonts w:asciiTheme="minorEastAsia" w:hAnsiTheme="minorEastAsia"/>
          <w:i/>
          <w:iCs/>
          <w:sz w:val="28"/>
          <w:szCs w:val="28"/>
        </w:rPr>
        <w:t>C</w:t>
      </w:r>
      <w:r w:rsidRPr="005C2453">
        <w:rPr>
          <w:rFonts w:asciiTheme="minorEastAsia" w:hAnsiTheme="minorEastAsia"/>
          <w:sz w:val="28"/>
          <w:szCs w:val="28"/>
        </w:rPr>
        <w:t>→</w:t>
      </w:r>
      <w:r w:rsidRPr="005C2453">
        <w:rPr>
          <w:rFonts w:asciiTheme="minorEastAsia" w:hAnsiTheme="minorEastAsia"/>
          <w:i/>
          <w:iCs/>
          <w:sz w:val="28"/>
          <w:szCs w:val="28"/>
        </w:rPr>
        <w:t>B</w:t>
      </w:r>
      <w:r w:rsidRPr="005C2453">
        <w:rPr>
          <w:rFonts w:asciiTheme="minorEastAsia" w:hAnsiTheme="minorEastAsia" w:hint="eastAsia"/>
          <w:sz w:val="28"/>
          <w:szCs w:val="28"/>
        </w:rPr>
        <w:t>，于是</w:t>
      </w:r>
      <w:r w:rsidRPr="005C2453">
        <w:rPr>
          <w:rFonts w:asciiTheme="minorEastAsia" w:hAnsiTheme="minorEastAsia"/>
          <w:sz w:val="28"/>
          <w:szCs w:val="28"/>
        </w:rPr>
        <w:t xml:space="preserve"> </w:t>
      </w:r>
      <w:r w:rsidRPr="005C2453">
        <w:rPr>
          <w:rFonts w:asciiTheme="minorEastAsia" w:hAnsiTheme="minorEastAsia"/>
          <w:i/>
          <w:iCs/>
          <w:sz w:val="28"/>
          <w:szCs w:val="28"/>
        </w:rPr>
        <w:t>X</w:t>
      </w:r>
      <w:r w:rsidRPr="005C2453">
        <w:rPr>
          <w:rFonts w:asciiTheme="minorEastAsia" w:hAnsiTheme="minorEastAsia"/>
          <w:sz w:val="28"/>
          <w:szCs w:val="28"/>
          <w:vertAlign w:val="superscript"/>
        </w:rPr>
        <w:t>(2)</w:t>
      </w:r>
      <w:r w:rsidRPr="005C2453">
        <w:rPr>
          <w:rFonts w:asciiTheme="minorEastAsia" w:hAnsiTheme="minorEastAsia"/>
          <w:sz w:val="28"/>
          <w:szCs w:val="28"/>
        </w:rPr>
        <w:t>=</w:t>
      </w:r>
      <w:r w:rsidRPr="005C2453">
        <w:rPr>
          <w:rFonts w:asciiTheme="minorEastAsia" w:hAnsiTheme="minorEastAsia"/>
          <w:i/>
          <w:iCs/>
          <w:sz w:val="28"/>
          <w:szCs w:val="28"/>
        </w:rPr>
        <w:t>X</w:t>
      </w:r>
      <w:r w:rsidRPr="005C2453">
        <w:rPr>
          <w:rFonts w:asciiTheme="minorEastAsia" w:hAnsiTheme="minorEastAsia"/>
          <w:sz w:val="28"/>
          <w:szCs w:val="28"/>
          <w:vertAlign w:val="superscript"/>
        </w:rPr>
        <w:t>(1)</w:t>
      </w:r>
      <w:r w:rsidRPr="005C2453">
        <w:rPr>
          <w:rFonts w:asciiTheme="minorEastAsia" w:hAnsiTheme="minorEastAsia"/>
          <w:sz w:val="28"/>
          <w:szCs w:val="28"/>
        </w:rPr>
        <w:t>∪</w:t>
      </w:r>
      <w:r w:rsidRPr="005C2453">
        <w:rPr>
          <w:rFonts w:asciiTheme="minorEastAsia" w:hAnsiTheme="minorEastAsia"/>
          <w:i/>
          <w:iCs/>
          <w:sz w:val="28"/>
          <w:szCs w:val="28"/>
        </w:rPr>
        <w:t>B</w:t>
      </w:r>
      <w:r>
        <w:rPr>
          <w:rFonts w:asciiTheme="minorEastAsia" w:hAnsiTheme="minorEastAsia" w:hint="eastAsia"/>
          <w:i/>
          <w:iCs/>
          <w:sz w:val="28"/>
          <w:szCs w:val="28"/>
        </w:rPr>
        <w:t>D</w:t>
      </w:r>
      <w:r w:rsidRPr="005C2453">
        <w:rPr>
          <w:rFonts w:asciiTheme="minorEastAsia" w:hAnsiTheme="minorEastAsia"/>
          <w:sz w:val="28"/>
          <w:szCs w:val="28"/>
        </w:rPr>
        <w:t>=</w:t>
      </w:r>
      <w:r w:rsidRPr="005C2453">
        <w:rPr>
          <w:rFonts w:asciiTheme="minorEastAsia" w:hAnsiTheme="minorEastAsia"/>
          <w:i/>
          <w:iCs/>
          <w:sz w:val="28"/>
          <w:szCs w:val="28"/>
        </w:rPr>
        <w:t>ABCDE</w:t>
      </w:r>
      <w:r w:rsidRPr="005C2453">
        <w:rPr>
          <w:rFonts w:asciiTheme="minorEastAsia" w:hAnsiTheme="minorEastAsia" w:hint="eastAsia"/>
          <w:sz w:val="28"/>
          <w:szCs w:val="28"/>
        </w:rPr>
        <w:t>。</w:t>
      </w:r>
      <w:r w:rsidRPr="005C2453">
        <w:rPr>
          <w:rFonts w:asciiTheme="minorEastAsia" w:hAnsiTheme="minorEastAsia"/>
          <w:sz w:val="28"/>
          <w:szCs w:val="28"/>
        </w:rPr>
        <w:t xml:space="preserve"> </w:t>
      </w:r>
    </w:p>
    <w:p w:rsidR="005C2453" w:rsidRPr="005C2453" w:rsidRDefault="000763D5" w:rsidP="005C2453">
      <w:pPr>
        <w:rPr>
          <w:rFonts w:asciiTheme="minorEastAsia" w:hAnsiTheme="minorEastAsia"/>
          <w:sz w:val="28"/>
          <w:szCs w:val="28"/>
        </w:rPr>
      </w:pPr>
      <w:r>
        <w:rPr>
          <w:rFonts w:asciiTheme="minorEastAsia" w:hAnsiTheme="minorEastAsia" w:hint="eastAsia"/>
          <w:sz w:val="28"/>
          <w:szCs w:val="28"/>
        </w:rPr>
        <w:t>（4）</w:t>
      </w:r>
      <w:r w:rsidR="005C2453" w:rsidRPr="005C2453">
        <w:rPr>
          <w:rFonts w:asciiTheme="minorEastAsia" w:hAnsiTheme="minorEastAsia" w:hint="eastAsia"/>
          <w:sz w:val="28"/>
          <w:szCs w:val="28"/>
        </w:rPr>
        <w:t>这时</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2)</w:t>
      </w:r>
      <w:r w:rsidR="005C2453" w:rsidRPr="005C2453">
        <w:rPr>
          <w:rFonts w:asciiTheme="minorEastAsia" w:hAnsiTheme="minorEastAsia"/>
          <w:sz w:val="28"/>
          <w:szCs w:val="28"/>
        </w:rPr>
        <w:t xml:space="preserve">≠ </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1)</w:t>
      </w:r>
      <w:r w:rsidR="005C2453" w:rsidRPr="005C2453">
        <w:rPr>
          <w:rFonts w:asciiTheme="minorEastAsia" w:hAnsiTheme="minorEastAsia" w:hint="eastAsia"/>
          <w:sz w:val="28"/>
          <w:szCs w:val="28"/>
        </w:rPr>
        <w:t>，但</w:t>
      </w:r>
      <w:r w:rsidR="005C2453" w:rsidRPr="005C2453">
        <w:rPr>
          <w:rFonts w:asciiTheme="minorEastAsia" w:hAnsiTheme="minorEastAsia"/>
          <w:i/>
          <w:iCs/>
          <w:sz w:val="28"/>
          <w:szCs w:val="28"/>
        </w:rPr>
        <w:t>X</w:t>
      </w:r>
      <w:r w:rsidR="005C2453" w:rsidRPr="005C2453">
        <w:rPr>
          <w:rFonts w:asciiTheme="minorEastAsia" w:hAnsiTheme="minorEastAsia"/>
          <w:sz w:val="28"/>
          <w:szCs w:val="28"/>
          <w:vertAlign w:val="superscript"/>
        </w:rPr>
        <w:t>(2)</w:t>
      </w:r>
      <w:r w:rsidR="005C2453" w:rsidRPr="005C2453">
        <w:rPr>
          <w:rFonts w:asciiTheme="minorEastAsia" w:hAnsiTheme="minorEastAsia" w:hint="eastAsia"/>
          <w:sz w:val="28"/>
          <w:szCs w:val="28"/>
        </w:rPr>
        <w:t>已等于全部属性集合</w:t>
      </w:r>
      <w:r w:rsidR="005C2453" w:rsidRPr="005C2453">
        <w:rPr>
          <w:rFonts w:asciiTheme="minorEastAsia" w:hAnsiTheme="minorEastAsia"/>
          <w:i/>
          <w:iCs/>
          <w:sz w:val="28"/>
          <w:szCs w:val="28"/>
        </w:rPr>
        <w:t xml:space="preserve">U </w:t>
      </w:r>
      <w:r w:rsidR="005C2453" w:rsidRPr="005C2453">
        <w:rPr>
          <w:rFonts w:asciiTheme="minorEastAsia" w:hAnsiTheme="minorEastAsia" w:hint="eastAsia"/>
          <w:sz w:val="28"/>
          <w:szCs w:val="28"/>
        </w:rPr>
        <w:t>，所以(</w:t>
      </w:r>
      <w:r w:rsidR="005C2453" w:rsidRPr="005C2453">
        <w:rPr>
          <w:rFonts w:asciiTheme="minorEastAsia" w:hAnsiTheme="minorEastAsia"/>
          <w:i/>
          <w:iCs/>
          <w:sz w:val="28"/>
          <w:szCs w:val="28"/>
        </w:rPr>
        <w:t>A</w:t>
      </w:r>
      <w:r w:rsidR="005C2453">
        <w:rPr>
          <w:rFonts w:asciiTheme="minorEastAsia" w:hAnsiTheme="minorEastAsia" w:hint="eastAsia"/>
          <w:i/>
          <w:iCs/>
          <w:sz w:val="28"/>
          <w:szCs w:val="28"/>
        </w:rPr>
        <w:t>C</w:t>
      </w:r>
      <w:r w:rsidR="005C2453" w:rsidRPr="005C2453">
        <w:rPr>
          <w:rFonts w:asciiTheme="minorEastAsia" w:hAnsiTheme="minorEastAsia"/>
          <w:sz w:val="28"/>
          <w:szCs w:val="28"/>
        </w:rPr>
        <w:t>)</w:t>
      </w:r>
      <w:r w:rsidR="005C2453" w:rsidRPr="005C2453">
        <w:rPr>
          <w:rFonts w:asciiTheme="minorEastAsia" w:hAnsiTheme="minorEastAsia"/>
          <w:i/>
          <w:iCs/>
          <w:sz w:val="28"/>
          <w:szCs w:val="28"/>
          <w:vertAlign w:val="subscript"/>
        </w:rPr>
        <w:t>F</w:t>
      </w:r>
      <w:r w:rsidR="005C2453" w:rsidRPr="005C2453">
        <w:rPr>
          <w:rFonts w:asciiTheme="minorEastAsia" w:hAnsiTheme="minorEastAsia"/>
          <w:sz w:val="28"/>
          <w:szCs w:val="28"/>
          <w:vertAlign w:val="superscript"/>
        </w:rPr>
        <w:t>+</w:t>
      </w:r>
      <w:r w:rsidR="005C2453" w:rsidRPr="005C2453">
        <w:rPr>
          <w:rFonts w:asciiTheme="minorEastAsia" w:hAnsiTheme="minorEastAsia"/>
          <w:sz w:val="28"/>
          <w:szCs w:val="28"/>
        </w:rPr>
        <w:t xml:space="preserve"> =</w:t>
      </w:r>
      <w:r w:rsidR="005C2453" w:rsidRPr="005C2453">
        <w:rPr>
          <w:rFonts w:asciiTheme="minorEastAsia" w:hAnsiTheme="minorEastAsia"/>
          <w:i/>
          <w:iCs/>
          <w:sz w:val="28"/>
          <w:szCs w:val="28"/>
        </w:rPr>
        <w:t>ABCDE</w:t>
      </w:r>
      <w:r w:rsidR="005C2453" w:rsidRPr="005C2453">
        <w:rPr>
          <w:rFonts w:asciiTheme="minorEastAsia" w:hAnsiTheme="minorEastAsia" w:hint="eastAsia"/>
          <w:sz w:val="28"/>
          <w:szCs w:val="28"/>
        </w:rPr>
        <w:t>。</w:t>
      </w:r>
    </w:p>
    <w:p w:rsidR="000763D5" w:rsidRDefault="000763D5" w:rsidP="000763D5">
      <w:pPr>
        <w:rPr>
          <w:rFonts w:asciiTheme="minorEastAsia" w:hAnsiTheme="minorEastAsia"/>
          <w:sz w:val="28"/>
          <w:szCs w:val="28"/>
        </w:rPr>
      </w:pPr>
      <w:r w:rsidRPr="000763D5">
        <w:rPr>
          <w:rFonts w:asciiTheme="minorEastAsia" w:hAnsiTheme="minorEastAsia" w:hint="eastAsia"/>
          <w:sz w:val="28"/>
          <w:szCs w:val="28"/>
        </w:rPr>
        <w:lastRenderedPageBreak/>
        <w:t>评分细则：</w:t>
      </w:r>
      <w:r>
        <w:rPr>
          <w:rFonts w:asciiTheme="minorEastAsia" w:hAnsiTheme="minorEastAsia" w:hint="eastAsia"/>
          <w:sz w:val="28"/>
          <w:szCs w:val="28"/>
        </w:rPr>
        <w:t>以上步骤每步</w:t>
      </w:r>
      <w:proofErr w:type="gramStart"/>
      <w:r>
        <w:rPr>
          <w:rFonts w:asciiTheme="minorEastAsia" w:hAnsiTheme="minorEastAsia" w:hint="eastAsia"/>
          <w:sz w:val="28"/>
          <w:szCs w:val="28"/>
        </w:rPr>
        <w:t>正确给</w:t>
      </w:r>
      <w:proofErr w:type="gramEnd"/>
      <w:r>
        <w:rPr>
          <w:rFonts w:asciiTheme="minorEastAsia" w:hAnsiTheme="minorEastAsia" w:hint="eastAsia"/>
          <w:sz w:val="28"/>
          <w:szCs w:val="28"/>
        </w:rPr>
        <w:t>2分。</w:t>
      </w:r>
    </w:p>
    <w:p w:rsidR="00D641FB" w:rsidRPr="000763D5" w:rsidRDefault="00D641FB" w:rsidP="0002454B">
      <w:pPr>
        <w:rPr>
          <w:rFonts w:asciiTheme="minorEastAsia" w:hAnsiTheme="minorEastAsia"/>
          <w:sz w:val="28"/>
          <w:szCs w:val="28"/>
        </w:rPr>
      </w:pPr>
    </w:p>
    <w:p w:rsidR="0002454B" w:rsidRPr="00D641FB" w:rsidRDefault="00D641FB" w:rsidP="0002454B">
      <w:pPr>
        <w:rPr>
          <w:rFonts w:asciiTheme="minorEastAsia" w:hAnsiTheme="minorEastAsia"/>
          <w:sz w:val="28"/>
          <w:szCs w:val="28"/>
        </w:rPr>
      </w:pPr>
      <w:r w:rsidRPr="00D641FB">
        <w:rPr>
          <w:rFonts w:asciiTheme="minorEastAsia" w:hAnsiTheme="minorEastAsia" w:hint="eastAsia"/>
          <w:sz w:val="28"/>
          <w:szCs w:val="28"/>
        </w:rPr>
        <w:t>5、</w:t>
      </w:r>
      <w:r w:rsidR="0002454B" w:rsidRPr="00D641FB">
        <w:rPr>
          <w:rFonts w:asciiTheme="minorEastAsia" w:hAnsiTheme="minorEastAsia" w:hint="eastAsia"/>
          <w:sz w:val="28"/>
          <w:szCs w:val="28"/>
        </w:rPr>
        <w:t>答</w:t>
      </w:r>
      <w:r w:rsidR="000763D5">
        <w:rPr>
          <w:rFonts w:asciiTheme="minorEastAsia" w:hAnsiTheme="minorEastAsia" w:hint="eastAsia"/>
          <w:sz w:val="28"/>
          <w:szCs w:val="28"/>
        </w:rPr>
        <w:t>：</w:t>
      </w:r>
    </w:p>
    <w:p w:rsidR="0002454B" w:rsidRPr="00D641FB" w:rsidRDefault="0002454B" w:rsidP="0002454B">
      <w:pPr>
        <w:rPr>
          <w:rFonts w:asciiTheme="minorEastAsia" w:hAnsiTheme="minorEastAsia"/>
          <w:sz w:val="28"/>
          <w:szCs w:val="28"/>
        </w:rPr>
      </w:pPr>
      <w:r w:rsidRPr="00D641FB">
        <w:rPr>
          <w:rFonts w:asciiTheme="minorEastAsia" w:hAnsiTheme="minorEastAsia" w:hint="eastAsia"/>
          <w:sz w:val="28"/>
          <w:szCs w:val="28"/>
        </w:rPr>
        <w:t>恢复策略为：</w:t>
      </w:r>
    </w:p>
    <w:p w:rsidR="000202ED" w:rsidRPr="00D641FB" w:rsidRDefault="000202ED" w:rsidP="000202ED">
      <w:pPr>
        <w:rPr>
          <w:rFonts w:asciiTheme="minorEastAsia" w:hAnsiTheme="minorEastAsia"/>
          <w:sz w:val="28"/>
          <w:szCs w:val="28"/>
        </w:rPr>
      </w:pPr>
      <w:r w:rsidRPr="00D641FB">
        <w:rPr>
          <w:rFonts w:asciiTheme="minorEastAsia" w:hAnsiTheme="minorEastAsia" w:hint="eastAsia"/>
          <w:sz w:val="28"/>
          <w:szCs w:val="28"/>
        </w:rPr>
        <w:t>T1为无操作</w:t>
      </w:r>
      <w:r w:rsidRPr="00D641FB">
        <w:rPr>
          <w:rFonts w:asciiTheme="minorEastAsia" w:hAnsiTheme="minorEastAsia"/>
          <w:sz w:val="28"/>
          <w:szCs w:val="28"/>
        </w:rPr>
        <w:t xml:space="preserve">: </w:t>
      </w:r>
      <w:r w:rsidRPr="00D641FB">
        <w:rPr>
          <w:rFonts w:asciiTheme="minorEastAsia" w:hAnsiTheme="minorEastAsia" w:hint="eastAsia"/>
          <w:sz w:val="28"/>
          <w:szCs w:val="28"/>
        </w:rPr>
        <w:t>在检查点之前已提交，所以</w:t>
      </w:r>
      <w:r w:rsidR="00F362D2">
        <w:rPr>
          <w:rFonts w:asciiTheme="minorEastAsia" w:hAnsiTheme="minorEastAsia" w:hint="eastAsia"/>
          <w:sz w:val="28"/>
          <w:szCs w:val="28"/>
        </w:rPr>
        <w:t>不需要重做</w:t>
      </w:r>
      <w:r w:rsidRPr="00D641FB">
        <w:rPr>
          <w:rFonts w:asciiTheme="minorEastAsia" w:hAnsiTheme="minorEastAsia" w:hint="eastAsia"/>
          <w:sz w:val="28"/>
          <w:szCs w:val="28"/>
        </w:rPr>
        <w:t>。</w:t>
      </w:r>
    </w:p>
    <w:p w:rsidR="000202ED" w:rsidRDefault="000202ED" w:rsidP="000202ED">
      <w:pPr>
        <w:rPr>
          <w:rFonts w:asciiTheme="minorEastAsia" w:hAnsiTheme="minorEastAsia"/>
          <w:sz w:val="28"/>
          <w:szCs w:val="28"/>
        </w:rPr>
      </w:pPr>
      <w:r w:rsidRPr="00D641FB">
        <w:rPr>
          <w:rFonts w:asciiTheme="minorEastAsia" w:hAnsiTheme="minorEastAsia" w:hint="eastAsia"/>
          <w:sz w:val="28"/>
          <w:szCs w:val="28"/>
        </w:rPr>
        <w:t>T2为</w:t>
      </w:r>
      <w:r w:rsidRPr="00D641FB">
        <w:rPr>
          <w:rFonts w:asciiTheme="minorEastAsia" w:hAnsiTheme="minorEastAsia"/>
          <w:sz w:val="28"/>
          <w:szCs w:val="28"/>
        </w:rPr>
        <w:t xml:space="preserve">REDO: </w:t>
      </w:r>
      <w:r w:rsidRPr="000202ED">
        <w:rPr>
          <w:rFonts w:asciiTheme="minorEastAsia" w:hAnsiTheme="minorEastAsia" w:hint="eastAsia"/>
          <w:sz w:val="28"/>
          <w:szCs w:val="28"/>
        </w:rPr>
        <w:t>在检查点之前开始执行，在检查点之后故障点之前提交</w:t>
      </w:r>
      <w:r>
        <w:rPr>
          <w:rFonts w:asciiTheme="minorEastAsia" w:hAnsiTheme="minorEastAsia" w:hint="eastAsia"/>
          <w:sz w:val="28"/>
          <w:szCs w:val="28"/>
        </w:rPr>
        <w:t>。由于T2</w:t>
      </w:r>
      <w:r w:rsidR="00F362D2">
        <w:rPr>
          <w:rFonts w:asciiTheme="minorEastAsia" w:hAnsiTheme="minorEastAsia" w:hint="eastAsia"/>
          <w:sz w:val="28"/>
          <w:szCs w:val="28"/>
        </w:rPr>
        <w:t>在检查点之后才提交，它</w:t>
      </w:r>
      <w:r w:rsidRPr="00D641FB">
        <w:rPr>
          <w:rFonts w:asciiTheme="minorEastAsia" w:hAnsiTheme="minorEastAsia" w:hint="eastAsia"/>
          <w:sz w:val="28"/>
          <w:szCs w:val="28"/>
        </w:rPr>
        <w:t>对数据库所做的修改在故障发生时可能还在缓冲区中，尚未写入数据库，所以要重做</w:t>
      </w:r>
      <w:r>
        <w:rPr>
          <w:rFonts w:asciiTheme="minorEastAsia" w:hAnsiTheme="minorEastAsia" w:hint="eastAsia"/>
          <w:sz w:val="28"/>
          <w:szCs w:val="28"/>
        </w:rPr>
        <w:t>。</w:t>
      </w:r>
    </w:p>
    <w:p w:rsidR="000202ED" w:rsidRPr="00D641FB" w:rsidRDefault="000202ED" w:rsidP="000202ED">
      <w:pPr>
        <w:rPr>
          <w:rFonts w:asciiTheme="minorEastAsia" w:hAnsiTheme="minorEastAsia"/>
          <w:sz w:val="28"/>
          <w:szCs w:val="28"/>
        </w:rPr>
      </w:pPr>
      <w:r w:rsidRPr="00D641FB">
        <w:rPr>
          <w:rFonts w:asciiTheme="minorEastAsia" w:hAnsiTheme="minorEastAsia" w:hint="eastAsia"/>
          <w:sz w:val="28"/>
          <w:szCs w:val="28"/>
        </w:rPr>
        <w:t>T</w:t>
      </w:r>
      <w:r>
        <w:rPr>
          <w:rFonts w:asciiTheme="minorEastAsia" w:hAnsiTheme="minorEastAsia" w:hint="eastAsia"/>
          <w:sz w:val="28"/>
          <w:szCs w:val="28"/>
        </w:rPr>
        <w:t>3</w:t>
      </w:r>
      <w:r w:rsidRPr="00D641FB">
        <w:rPr>
          <w:rFonts w:asciiTheme="minorEastAsia" w:hAnsiTheme="minorEastAsia" w:hint="eastAsia"/>
          <w:sz w:val="28"/>
          <w:szCs w:val="28"/>
        </w:rPr>
        <w:t>为</w:t>
      </w:r>
      <w:r w:rsidRPr="00D641FB">
        <w:rPr>
          <w:rFonts w:asciiTheme="minorEastAsia" w:hAnsiTheme="minorEastAsia"/>
          <w:sz w:val="28"/>
          <w:szCs w:val="28"/>
        </w:rPr>
        <w:t xml:space="preserve">REDO: </w:t>
      </w:r>
      <w:r w:rsidRPr="000202ED">
        <w:rPr>
          <w:rFonts w:asciiTheme="minorEastAsia" w:hAnsiTheme="minorEastAsia" w:hint="eastAsia"/>
          <w:sz w:val="28"/>
          <w:szCs w:val="28"/>
        </w:rPr>
        <w:t>在检查点之后开始执行，在故障点之前提交</w:t>
      </w:r>
      <w:r>
        <w:rPr>
          <w:rFonts w:asciiTheme="minorEastAsia" w:hAnsiTheme="minorEastAsia" w:hint="eastAsia"/>
          <w:sz w:val="28"/>
          <w:szCs w:val="28"/>
        </w:rPr>
        <w:t>。由于T3</w:t>
      </w:r>
      <w:r w:rsidR="00F362D2">
        <w:rPr>
          <w:rFonts w:asciiTheme="minorEastAsia" w:hAnsiTheme="minorEastAsia" w:hint="eastAsia"/>
          <w:sz w:val="28"/>
          <w:szCs w:val="28"/>
        </w:rPr>
        <w:t>在检查点之后才提交，它</w:t>
      </w:r>
      <w:r w:rsidRPr="00D641FB">
        <w:rPr>
          <w:rFonts w:asciiTheme="minorEastAsia" w:hAnsiTheme="minorEastAsia" w:hint="eastAsia"/>
          <w:sz w:val="28"/>
          <w:szCs w:val="28"/>
        </w:rPr>
        <w:t>对数据库所做的修改在故障发生时可能还在缓冲区中，尚未写入数据库，所以要重做</w:t>
      </w:r>
      <w:r>
        <w:rPr>
          <w:rFonts w:asciiTheme="minorEastAsia" w:hAnsiTheme="minorEastAsia" w:hint="eastAsia"/>
          <w:sz w:val="28"/>
          <w:szCs w:val="28"/>
        </w:rPr>
        <w:t>。</w:t>
      </w:r>
    </w:p>
    <w:p w:rsidR="0002454B" w:rsidRDefault="0002454B" w:rsidP="00D641FB">
      <w:pPr>
        <w:rPr>
          <w:rFonts w:asciiTheme="minorEastAsia" w:hAnsiTheme="minorEastAsia"/>
          <w:sz w:val="28"/>
          <w:szCs w:val="28"/>
        </w:rPr>
      </w:pPr>
      <w:r w:rsidRPr="00D641FB">
        <w:rPr>
          <w:rFonts w:asciiTheme="minorEastAsia" w:hAnsiTheme="minorEastAsia" w:hint="eastAsia"/>
          <w:sz w:val="28"/>
          <w:szCs w:val="28"/>
        </w:rPr>
        <w:t>T</w:t>
      </w:r>
      <w:r w:rsidR="000202ED">
        <w:rPr>
          <w:rFonts w:asciiTheme="minorEastAsia" w:hAnsiTheme="minorEastAsia" w:hint="eastAsia"/>
          <w:sz w:val="28"/>
          <w:szCs w:val="28"/>
        </w:rPr>
        <w:t>4</w:t>
      </w:r>
      <w:r w:rsidRPr="00D641FB">
        <w:rPr>
          <w:rFonts w:asciiTheme="minorEastAsia" w:hAnsiTheme="minorEastAsia" w:hint="eastAsia"/>
          <w:sz w:val="28"/>
          <w:szCs w:val="28"/>
        </w:rPr>
        <w:t>为U</w:t>
      </w:r>
      <w:r w:rsidRPr="00D641FB">
        <w:rPr>
          <w:rFonts w:asciiTheme="minorEastAsia" w:hAnsiTheme="minorEastAsia"/>
          <w:sz w:val="28"/>
          <w:szCs w:val="28"/>
        </w:rPr>
        <w:t xml:space="preserve">NDO: </w:t>
      </w:r>
      <w:r w:rsidR="000202ED" w:rsidRPr="000202ED">
        <w:rPr>
          <w:rFonts w:asciiTheme="minorEastAsia" w:hAnsiTheme="minorEastAsia" w:hint="eastAsia"/>
          <w:sz w:val="28"/>
          <w:szCs w:val="28"/>
        </w:rPr>
        <w:t>在检查点之后开始执行，在故障点时还未完成</w:t>
      </w:r>
      <w:r w:rsidRPr="00D641FB">
        <w:rPr>
          <w:rFonts w:asciiTheme="minorEastAsia" w:hAnsiTheme="minorEastAsia" w:hint="eastAsia"/>
          <w:sz w:val="28"/>
          <w:szCs w:val="28"/>
        </w:rPr>
        <w:t>，所以予以撤销</w:t>
      </w:r>
      <w:r w:rsidR="000202ED">
        <w:rPr>
          <w:rFonts w:asciiTheme="minorEastAsia" w:hAnsiTheme="minorEastAsia" w:hint="eastAsia"/>
          <w:sz w:val="28"/>
          <w:szCs w:val="28"/>
        </w:rPr>
        <w:t>。</w:t>
      </w:r>
    </w:p>
    <w:p w:rsidR="000202ED" w:rsidRDefault="000202ED" w:rsidP="000202ED">
      <w:pPr>
        <w:rPr>
          <w:rFonts w:asciiTheme="minorEastAsia" w:hAnsiTheme="minorEastAsia"/>
          <w:sz w:val="28"/>
          <w:szCs w:val="28"/>
        </w:rPr>
      </w:pPr>
      <w:r w:rsidRPr="000763D5">
        <w:rPr>
          <w:rFonts w:asciiTheme="minorEastAsia" w:hAnsiTheme="minorEastAsia" w:hint="eastAsia"/>
          <w:sz w:val="28"/>
          <w:szCs w:val="28"/>
        </w:rPr>
        <w:t>评分细则：</w:t>
      </w:r>
      <w:r>
        <w:rPr>
          <w:rFonts w:asciiTheme="minorEastAsia" w:hAnsiTheme="minorEastAsia" w:hint="eastAsia"/>
          <w:sz w:val="28"/>
          <w:szCs w:val="28"/>
        </w:rPr>
        <w:t>以上T1-T4每个恢复策略正确给</w:t>
      </w:r>
      <w:r w:rsidR="00437681">
        <w:rPr>
          <w:rFonts w:asciiTheme="minorEastAsia" w:hAnsiTheme="minorEastAsia" w:hint="eastAsia"/>
          <w:sz w:val="28"/>
          <w:szCs w:val="28"/>
        </w:rPr>
        <w:t>0.5</w:t>
      </w:r>
      <w:r>
        <w:rPr>
          <w:rFonts w:asciiTheme="minorEastAsia" w:hAnsiTheme="minorEastAsia" w:hint="eastAsia"/>
          <w:sz w:val="28"/>
          <w:szCs w:val="28"/>
        </w:rPr>
        <w:t>分，</w:t>
      </w:r>
      <w:r w:rsidR="00437681">
        <w:rPr>
          <w:rFonts w:asciiTheme="minorEastAsia" w:hAnsiTheme="minorEastAsia" w:hint="eastAsia"/>
          <w:sz w:val="28"/>
          <w:szCs w:val="28"/>
        </w:rPr>
        <w:t>分析理由正确给1.5分，</w:t>
      </w:r>
      <w:r>
        <w:rPr>
          <w:rFonts w:asciiTheme="minorEastAsia" w:hAnsiTheme="minorEastAsia" w:hint="eastAsia"/>
          <w:sz w:val="28"/>
          <w:szCs w:val="28"/>
        </w:rPr>
        <w:t>合计8分。</w:t>
      </w:r>
    </w:p>
    <w:p w:rsidR="000202ED" w:rsidRPr="000202ED" w:rsidRDefault="000202ED" w:rsidP="00D641FB">
      <w:pPr>
        <w:rPr>
          <w:rFonts w:asciiTheme="minorEastAsia" w:hAnsiTheme="minorEastAsia"/>
          <w:sz w:val="28"/>
          <w:szCs w:val="28"/>
        </w:rPr>
      </w:pPr>
    </w:p>
    <w:p w:rsidR="00D94A30" w:rsidRPr="0002454B" w:rsidRDefault="00D94A30" w:rsidP="00F70817"/>
    <w:sectPr w:rsidR="00D94A30" w:rsidRPr="0002454B" w:rsidSect="0030066F">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058E7"/>
    <w:multiLevelType w:val="hybridMultilevel"/>
    <w:tmpl w:val="9EEAF01C"/>
    <w:lvl w:ilvl="0" w:tplc="FED86DD4">
      <w:start w:val="1"/>
      <w:numFmt w:val="bullet"/>
      <w:lvlText w:val=""/>
      <w:lvlJc w:val="left"/>
      <w:pPr>
        <w:tabs>
          <w:tab w:val="num" w:pos="720"/>
        </w:tabs>
        <w:ind w:left="720" w:hanging="360"/>
      </w:pPr>
      <w:rPr>
        <w:rFonts w:ascii="Wingdings" w:hAnsi="Wingdings" w:hint="default"/>
      </w:rPr>
    </w:lvl>
    <w:lvl w:ilvl="1" w:tplc="E72C02A8">
      <w:start w:val="1"/>
      <w:numFmt w:val="bullet"/>
      <w:lvlText w:val=""/>
      <w:lvlJc w:val="left"/>
      <w:pPr>
        <w:tabs>
          <w:tab w:val="num" w:pos="1440"/>
        </w:tabs>
        <w:ind w:left="1440" w:hanging="360"/>
      </w:pPr>
      <w:rPr>
        <w:rFonts w:ascii="Wingdings" w:hAnsi="Wingdings" w:hint="default"/>
      </w:rPr>
    </w:lvl>
    <w:lvl w:ilvl="2" w:tplc="624C7F3E" w:tentative="1">
      <w:start w:val="1"/>
      <w:numFmt w:val="bullet"/>
      <w:lvlText w:val=""/>
      <w:lvlJc w:val="left"/>
      <w:pPr>
        <w:tabs>
          <w:tab w:val="num" w:pos="2160"/>
        </w:tabs>
        <w:ind w:left="2160" w:hanging="360"/>
      </w:pPr>
      <w:rPr>
        <w:rFonts w:ascii="Wingdings" w:hAnsi="Wingdings" w:hint="default"/>
      </w:rPr>
    </w:lvl>
    <w:lvl w:ilvl="3" w:tplc="FDEC0920" w:tentative="1">
      <w:start w:val="1"/>
      <w:numFmt w:val="bullet"/>
      <w:lvlText w:val=""/>
      <w:lvlJc w:val="left"/>
      <w:pPr>
        <w:tabs>
          <w:tab w:val="num" w:pos="2880"/>
        </w:tabs>
        <w:ind w:left="2880" w:hanging="360"/>
      </w:pPr>
      <w:rPr>
        <w:rFonts w:ascii="Wingdings" w:hAnsi="Wingdings" w:hint="default"/>
      </w:rPr>
    </w:lvl>
    <w:lvl w:ilvl="4" w:tplc="90D0E17A" w:tentative="1">
      <w:start w:val="1"/>
      <w:numFmt w:val="bullet"/>
      <w:lvlText w:val=""/>
      <w:lvlJc w:val="left"/>
      <w:pPr>
        <w:tabs>
          <w:tab w:val="num" w:pos="3600"/>
        </w:tabs>
        <w:ind w:left="3600" w:hanging="360"/>
      </w:pPr>
      <w:rPr>
        <w:rFonts w:ascii="Wingdings" w:hAnsi="Wingdings" w:hint="default"/>
      </w:rPr>
    </w:lvl>
    <w:lvl w:ilvl="5" w:tplc="A8A2E038" w:tentative="1">
      <w:start w:val="1"/>
      <w:numFmt w:val="bullet"/>
      <w:lvlText w:val=""/>
      <w:lvlJc w:val="left"/>
      <w:pPr>
        <w:tabs>
          <w:tab w:val="num" w:pos="4320"/>
        </w:tabs>
        <w:ind w:left="4320" w:hanging="360"/>
      </w:pPr>
      <w:rPr>
        <w:rFonts w:ascii="Wingdings" w:hAnsi="Wingdings" w:hint="default"/>
      </w:rPr>
    </w:lvl>
    <w:lvl w:ilvl="6" w:tplc="507CF600" w:tentative="1">
      <w:start w:val="1"/>
      <w:numFmt w:val="bullet"/>
      <w:lvlText w:val=""/>
      <w:lvlJc w:val="left"/>
      <w:pPr>
        <w:tabs>
          <w:tab w:val="num" w:pos="5040"/>
        </w:tabs>
        <w:ind w:left="5040" w:hanging="360"/>
      </w:pPr>
      <w:rPr>
        <w:rFonts w:ascii="Wingdings" w:hAnsi="Wingdings" w:hint="default"/>
      </w:rPr>
    </w:lvl>
    <w:lvl w:ilvl="7" w:tplc="E09C4EAC" w:tentative="1">
      <w:start w:val="1"/>
      <w:numFmt w:val="bullet"/>
      <w:lvlText w:val=""/>
      <w:lvlJc w:val="left"/>
      <w:pPr>
        <w:tabs>
          <w:tab w:val="num" w:pos="5760"/>
        </w:tabs>
        <w:ind w:left="5760" w:hanging="360"/>
      </w:pPr>
      <w:rPr>
        <w:rFonts w:ascii="Wingdings" w:hAnsi="Wingdings" w:hint="default"/>
      </w:rPr>
    </w:lvl>
    <w:lvl w:ilvl="8" w:tplc="A61E7ABA" w:tentative="1">
      <w:start w:val="1"/>
      <w:numFmt w:val="bullet"/>
      <w:lvlText w:val=""/>
      <w:lvlJc w:val="left"/>
      <w:pPr>
        <w:tabs>
          <w:tab w:val="num" w:pos="6480"/>
        </w:tabs>
        <w:ind w:left="6480" w:hanging="360"/>
      </w:pPr>
      <w:rPr>
        <w:rFonts w:ascii="Wingdings" w:hAnsi="Wingdings" w:hint="default"/>
      </w:rPr>
    </w:lvl>
  </w:abstractNum>
  <w:abstractNum w:abstractNumId="1">
    <w:nsid w:val="0A2309BD"/>
    <w:multiLevelType w:val="hybridMultilevel"/>
    <w:tmpl w:val="89C8388C"/>
    <w:lvl w:ilvl="0" w:tplc="DB6A22D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39F46E5"/>
    <w:multiLevelType w:val="hybridMultilevel"/>
    <w:tmpl w:val="39EC7508"/>
    <w:lvl w:ilvl="0" w:tplc="200A7DF8">
      <w:start w:val="1"/>
      <w:numFmt w:val="decimal"/>
      <w:lvlText w:val="(%1)"/>
      <w:lvlJc w:val="left"/>
      <w:pPr>
        <w:ind w:left="586" w:hanging="408"/>
      </w:pPr>
      <w:rPr>
        <w:rFonts w:hint="default"/>
      </w:rPr>
    </w:lvl>
    <w:lvl w:ilvl="1" w:tplc="04090019" w:tentative="1">
      <w:start w:val="1"/>
      <w:numFmt w:val="lowerLetter"/>
      <w:lvlText w:val="%2)"/>
      <w:lvlJc w:val="left"/>
      <w:pPr>
        <w:ind w:left="1018" w:hanging="420"/>
      </w:pPr>
    </w:lvl>
    <w:lvl w:ilvl="2" w:tplc="0409001B" w:tentative="1">
      <w:start w:val="1"/>
      <w:numFmt w:val="lowerRoman"/>
      <w:lvlText w:val="%3."/>
      <w:lvlJc w:val="right"/>
      <w:pPr>
        <w:ind w:left="1438" w:hanging="420"/>
      </w:pPr>
    </w:lvl>
    <w:lvl w:ilvl="3" w:tplc="0409000F" w:tentative="1">
      <w:start w:val="1"/>
      <w:numFmt w:val="decimal"/>
      <w:lvlText w:val="%4."/>
      <w:lvlJc w:val="left"/>
      <w:pPr>
        <w:ind w:left="1858" w:hanging="420"/>
      </w:pPr>
    </w:lvl>
    <w:lvl w:ilvl="4" w:tplc="04090019" w:tentative="1">
      <w:start w:val="1"/>
      <w:numFmt w:val="lowerLetter"/>
      <w:lvlText w:val="%5)"/>
      <w:lvlJc w:val="left"/>
      <w:pPr>
        <w:ind w:left="2278" w:hanging="420"/>
      </w:pPr>
    </w:lvl>
    <w:lvl w:ilvl="5" w:tplc="0409001B" w:tentative="1">
      <w:start w:val="1"/>
      <w:numFmt w:val="lowerRoman"/>
      <w:lvlText w:val="%6."/>
      <w:lvlJc w:val="right"/>
      <w:pPr>
        <w:ind w:left="2698" w:hanging="420"/>
      </w:pPr>
    </w:lvl>
    <w:lvl w:ilvl="6" w:tplc="0409000F" w:tentative="1">
      <w:start w:val="1"/>
      <w:numFmt w:val="decimal"/>
      <w:lvlText w:val="%7."/>
      <w:lvlJc w:val="left"/>
      <w:pPr>
        <w:ind w:left="3118" w:hanging="420"/>
      </w:pPr>
    </w:lvl>
    <w:lvl w:ilvl="7" w:tplc="04090019" w:tentative="1">
      <w:start w:val="1"/>
      <w:numFmt w:val="lowerLetter"/>
      <w:lvlText w:val="%8)"/>
      <w:lvlJc w:val="left"/>
      <w:pPr>
        <w:ind w:left="3538" w:hanging="420"/>
      </w:pPr>
    </w:lvl>
    <w:lvl w:ilvl="8" w:tplc="0409001B" w:tentative="1">
      <w:start w:val="1"/>
      <w:numFmt w:val="lowerRoman"/>
      <w:lvlText w:val="%9."/>
      <w:lvlJc w:val="right"/>
      <w:pPr>
        <w:ind w:left="3958" w:hanging="42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42E73"/>
    <w:rsid w:val="0000375E"/>
    <w:rsid w:val="00005548"/>
    <w:rsid w:val="000055AF"/>
    <w:rsid w:val="00007F98"/>
    <w:rsid w:val="00011C68"/>
    <w:rsid w:val="000163A9"/>
    <w:rsid w:val="00016706"/>
    <w:rsid w:val="00017F75"/>
    <w:rsid w:val="000202ED"/>
    <w:rsid w:val="0002454B"/>
    <w:rsid w:val="00024C53"/>
    <w:rsid w:val="00030392"/>
    <w:rsid w:val="00031D6E"/>
    <w:rsid w:val="000344AE"/>
    <w:rsid w:val="000348E5"/>
    <w:rsid w:val="00037E81"/>
    <w:rsid w:val="00041E8A"/>
    <w:rsid w:val="0004207E"/>
    <w:rsid w:val="0004299E"/>
    <w:rsid w:val="00044715"/>
    <w:rsid w:val="00044A60"/>
    <w:rsid w:val="00045DEA"/>
    <w:rsid w:val="00047318"/>
    <w:rsid w:val="00054673"/>
    <w:rsid w:val="00055B37"/>
    <w:rsid w:val="00055F6F"/>
    <w:rsid w:val="00061350"/>
    <w:rsid w:val="00063F62"/>
    <w:rsid w:val="000664E7"/>
    <w:rsid w:val="0006693B"/>
    <w:rsid w:val="00070EC3"/>
    <w:rsid w:val="00074BA4"/>
    <w:rsid w:val="0007528D"/>
    <w:rsid w:val="000753E8"/>
    <w:rsid w:val="000761BF"/>
    <w:rsid w:val="000763D5"/>
    <w:rsid w:val="000774B4"/>
    <w:rsid w:val="00085A0A"/>
    <w:rsid w:val="00086AD2"/>
    <w:rsid w:val="00091D87"/>
    <w:rsid w:val="000921C0"/>
    <w:rsid w:val="00096F02"/>
    <w:rsid w:val="000A312F"/>
    <w:rsid w:val="000A5287"/>
    <w:rsid w:val="000A79C0"/>
    <w:rsid w:val="000B05E9"/>
    <w:rsid w:val="000B0E3F"/>
    <w:rsid w:val="000B1B2F"/>
    <w:rsid w:val="000B2C0E"/>
    <w:rsid w:val="000B3FA7"/>
    <w:rsid w:val="000B4157"/>
    <w:rsid w:val="000B49B8"/>
    <w:rsid w:val="000B7533"/>
    <w:rsid w:val="000C0BAC"/>
    <w:rsid w:val="000C2540"/>
    <w:rsid w:val="000C5197"/>
    <w:rsid w:val="000C692F"/>
    <w:rsid w:val="000D01AE"/>
    <w:rsid w:val="000D0D05"/>
    <w:rsid w:val="000D275B"/>
    <w:rsid w:val="000D5841"/>
    <w:rsid w:val="000D6A23"/>
    <w:rsid w:val="000E0DD8"/>
    <w:rsid w:val="000E218A"/>
    <w:rsid w:val="000E2654"/>
    <w:rsid w:val="000E27B8"/>
    <w:rsid w:val="000E414A"/>
    <w:rsid w:val="000E4331"/>
    <w:rsid w:val="000E4981"/>
    <w:rsid w:val="000E4BDA"/>
    <w:rsid w:val="000E57D8"/>
    <w:rsid w:val="000E5BA8"/>
    <w:rsid w:val="000E6EF9"/>
    <w:rsid w:val="000E72C3"/>
    <w:rsid w:val="000E7D53"/>
    <w:rsid w:val="000F0E9A"/>
    <w:rsid w:val="000F13ED"/>
    <w:rsid w:val="000F1C13"/>
    <w:rsid w:val="000F1E01"/>
    <w:rsid w:val="000F25A6"/>
    <w:rsid w:val="000F25ED"/>
    <w:rsid w:val="000F42CF"/>
    <w:rsid w:val="000F4F29"/>
    <w:rsid w:val="000F7234"/>
    <w:rsid w:val="000F7A6D"/>
    <w:rsid w:val="0010057B"/>
    <w:rsid w:val="00101A5D"/>
    <w:rsid w:val="001048F7"/>
    <w:rsid w:val="00104924"/>
    <w:rsid w:val="00104BB0"/>
    <w:rsid w:val="001079AF"/>
    <w:rsid w:val="00112668"/>
    <w:rsid w:val="00116EC1"/>
    <w:rsid w:val="00117C50"/>
    <w:rsid w:val="00121965"/>
    <w:rsid w:val="00131C48"/>
    <w:rsid w:val="00132EC3"/>
    <w:rsid w:val="00134812"/>
    <w:rsid w:val="00140BCF"/>
    <w:rsid w:val="00143C6B"/>
    <w:rsid w:val="0014445A"/>
    <w:rsid w:val="00150D30"/>
    <w:rsid w:val="001531FC"/>
    <w:rsid w:val="001554C9"/>
    <w:rsid w:val="00160883"/>
    <w:rsid w:val="00162440"/>
    <w:rsid w:val="00163C9F"/>
    <w:rsid w:val="00165490"/>
    <w:rsid w:val="00165CE7"/>
    <w:rsid w:val="00166C52"/>
    <w:rsid w:val="0016746A"/>
    <w:rsid w:val="0017057F"/>
    <w:rsid w:val="00173895"/>
    <w:rsid w:val="001748B5"/>
    <w:rsid w:val="001831DE"/>
    <w:rsid w:val="001840A6"/>
    <w:rsid w:val="00187F9C"/>
    <w:rsid w:val="00191E0F"/>
    <w:rsid w:val="00193DB4"/>
    <w:rsid w:val="00195095"/>
    <w:rsid w:val="001A0EDE"/>
    <w:rsid w:val="001A2FFD"/>
    <w:rsid w:val="001A3230"/>
    <w:rsid w:val="001A3BDA"/>
    <w:rsid w:val="001A4BE0"/>
    <w:rsid w:val="001A521C"/>
    <w:rsid w:val="001A5330"/>
    <w:rsid w:val="001A545D"/>
    <w:rsid w:val="001A77AD"/>
    <w:rsid w:val="001B3EC4"/>
    <w:rsid w:val="001B46E5"/>
    <w:rsid w:val="001C2A62"/>
    <w:rsid w:val="001C3DD0"/>
    <w:rsid w:val="001C4228"/>
    <w:rsid w:val="001C5816"/>
    <w:rsid w:val="001D0228"/>
    <w:rsid w:val="001D107A"/>
    <w:rsid w:val="001D2384"/>
    <w:rsid w:val="001D4565"/>
    <w:rsid w:val="001D582C"/>
    <w:rsid w:val="001D76AF"/>
    <w:rsid w:val="001E0AAC"/>
    <w:rsid w:val="001E12AB"/>
    <w:rsid w:val="001E499C"/>
    <w:rsid w:val="001E6207"/>
    <w:rsid w:val="001E65DE"/>
    <w:rsid w:val="001E7DA4"/>
    <w:rsid w:val="001F0C95"/>
    <w:rsid w:val="001F315A"/>
    <w:rsid w:val="001F3442"/>
    <w:rsid w:val="00201E66"/>
    <w:rsid w:val="00202B7D"/>
    <w:rsid w:val="00206C6C"/>
    <w:rsid w:val="002075DB"/>
    <w:rsid w:val="002130B3"/>
    <w:rsid w:val="0021318A"/>
    <w:rsid w:val="00213332"/>
    <w:rsid w:val="002154F3"/>
    <w:rsid w:val="0022027A"/>
    <w:rsid w:val="002239EF"/>
    <w:rsid w:val="0022644E"/>
    <w:rsid w:val="00231A20"/>
    <w:rsid w:val="00232469"/>
    <w:rsid w:val="002345BA"/>
    <w:rsid w:val="002354AA"/>
    <w:rsid w:val="00235EA9"/>
    <w:rsid w:val="00236B80"/>
    <w:rsid w:val="00237534"/>
    <w:rsid w:val="00241A97"/>
    <w:rsid w:val="0024386E"/>
    <w:rsid w:val="00251A90"/>
    <w:rsid w:val="00252ED7"/>
    <w:rsid w:val="00253268"/>
    <w:rsid w:val="00253660"/>
    <w:rsid w:val="00257E4A"/>
    <w:rsid w:val="002607FD"/>
    <w:rsid w:val="00261D0E"/>
    <w:rsid w:val="00262851"/>
    <w:rsid w:val="00262BCE"/>
    <w:rsid w:val="002646C8"/>
    <w:rsid w:val="002654E8"/>
    <w:rsid w:val="00265AFA"/>
    <w:rsid w:val="00265D7F"/>
    <w:rsid w:val="00267576"/>
    <w:rsid w:val="00267B29"/>
    <w:rsid w:val="0027334A"/>
    <w:rsid w:val="002744E5"/>
    <w:rsid w:val="0028255C"/>
    <w:rsid w:val="002829D3"/>
    <w:rsid w:val="00282DB3"/>
    <w:rsid w:val="00283D00"/>
    <w:rsid w:val="00284874"/>
    <w:rsid w:val="00284DAC"/>
    <w:rsid w:val="0029095F"/>
    <w:rsid w:val="0029523B"/>
    <w:rsid w:val="00296052"/>
    <w:rsid w:val="0029675C"/>
    <w:rsid w:val="00297CA5"/>
    <w:rsid w:val="002A0487"/>
    <w:rsid w:val="002A716B"/>
    <w:rsid w:val="002B0984"/>
    <w:rsid w:val="002B0E53"/>
    <w:rsid w:val="002B13EC"/>
    <w:rsid w:val="002B50BE"/>
    <w:rsid w:val="002C1616"/>
    <w:rsid w:val="002C2569"/>
    <w:rsid w:val="002C3291"/>
    <w:rsid w:val="002C4200"/>
    <w:rsid w:val="002D3CA9"/>
    <w:rsid w:val="002D4022"/>
    <w:rsid w:val="002D58D1"/>
    <w:rsid w:val="002D7602"/>
    <w:rsid w:val="002E005B"/>
    <w:rsid w:val="002E2A99"/>
    <w:rsid w:val="002E4172"/>
    <w:rsid w:val="002F0F4B"/>
    <w:rsid w:val="002F170A"/>
    <w:rsid w:val="002F2A42"/>
    <w:rsid w:val="002F3A12"/>
    <w:rsid w:val="002F4491"/>
    <w:rsid w:val="0030066F"/>
    <w:rsid w:val="003108AA"/>
    <w:rsid w:val="00310E8D"/>
    <w:rsid w:val="003121C2"/>
    <w:rsid w:val="00312B86"/>
    <w:rsid w:val="00315144"/>
    <w:rsid w:val="003152AA"/>
    <w:rsid w:val="00315F9D"/>
    <w:rsid w:val="00316EA1"/>
    <w:rsid w:val="003175A0"/>
    <w:rsid w:val="003221CA"/>
    <w:rsid w:val="003238FC"/>
    <w:rsid w:val="0032766F"/>
    <w:rsid w:val="00330DCF"/>
    <w:rsid w:val="0033191D"/>
    <w:rsid w:val="00332B0F"/>
    <w:rsid w:val="003357AB"/>
    <w:rsid w:val="0034083A"/>
    <w:rsid w:val="003414E1"/>
    <w:rsid w:val="00343853"/>
    <w:rsid w:val="003456AF"/>
    <w:rsid w:val="0035104F"/>
    <w:rsid w:val="003519C1"/>
    <w:rsid w:val="00353D91"/>
    <w:rsid w:val="00354101"/>
    <w:rsid w:val="0035462A"/>
    <w:rsid w:val="00354B70"/>
    <w:rsid w:val="00355510"/>
    <w:rsid w:val="003575A3"/>
    <w:rsid w:val="00360809"/>
    <w:rsid w:val="00361E65"/>
    <w:rsid w:val="00363E7E"/>
    <w:rsid w:val="0036416E"/>
    <w:rsid w:val="00364183"/>
    <w:rsid w:val="003641EB"/>
    <w:rsid w:val="003654DA"/>
    <w:rsid w:val="00370FB0"/>
    <w:rsid w:val="00374E05"/>
    <w:rsid w:val="0037501A"/>
    <w:rsid w:val="00375427"/>
    <w:rsid w:val="00376E74"/>
    <w:rsid w:val="00377772"/>
    <w:rsid w:val="0038375D"/>
    <w:rsid w:val="00387C09"/>
    <w:rsid w:val="00392AD0"/>
    <w:rsid w:val="00394410"/>
    <w:rsid w:val="0039554D"/>
    <w:rsid w:val="003960BD"/>
    <w:rsid w:val="003A2BDD"/>
    <w:rsid w:val="003A349A"/>
    <w:rsid w:val="003A6123"/>
    <w:rsid w:val="003A6504"/>
    <w:rsid w:val="003B320B"/>
    <w:rsid w:val="003B353F"/>
    <w:rsid w:val="003B4726"/>
    <w:rsid w:val="003B4E2A"/>
    <w:rsid w:val="003B550A"/>
    <w:rsid w:val="003B72B0"/>
    <w:rsid w:val="003C088C"/>
    <w:rsid w:val="003C27D9"/>
    <w:rsid w:val="003C36DE"/>
    <w:rsid w:val="003D09FA"/>
    <w:rsid w:val="003D3375"/>
    <w:rsid w:val="003D68D9"/>
    <w:rsid w:val="003E1BA0"/>
    <w:rsid w:val="003E22D2"/>
    <w:rsid w:val="003F1854"/>
    <w:rsid w:val="003F3B73"/>
    <w:rsid w:val="003F4C18"/>
    <w:rsid w:val="0040435B"/>
    <w:rsid w:val="00404CFA"/>
    <w:rsid w:val="00404D94"/>
    <w:rsid w:val="004066F7"/>
    <w:rsid w:val="00406A34"/>
    <w:rsid w:val="00412565"/>
    <w:rsid w:val="004157B6"/>
    <w:rsid w:val="00415AFD"/>
    <w:rsid w:val="00416E42"/>
    <w:rsid w:val="0042309E"/>
    <w:rsid w:val="00423B9E"/>
    <w:rsid w:val="00424ADE"/>
    <w:rsid w:val="004266BB"/>
    <w:rsid w:val="004315DA"/>
    <w:rsid w:val="00433340"/>
    <w:rsid w:val="00434BD2"/>
    <w:rsid w:val="00435E58"/>
    <w:rsid w:val="00436CB3"/>
    <w:rsid w:val="00437681"/>
    <w:rsid w:val="00445705"/>
    <w:rsid w:val="00446119"/>
    <w:rsid w:val="004472AA"/>
    <w:rsid w:val="00447BC8"/>
    <w:rsid w:val="004525C0"/>
    <w:rsid w:val="00455911"/>
    <w:rsid w:val="004560A3"/>
    <w:rsid w:val="00462D91"/>
    <w:rsid w:val="00463258"/>
    <w:rsid w:val="004640B5"/>
    <w:rsid w:val="00470724"/>
    <w:rsid w:val="00471EC2"/>
    <w:rsid w:val="004724E3"/>
    <w:rsid w:val="00473FBC"/>
    <w:rsid w:val="0047756A"/>
    <w:rsid w:val="0048219A"/>
    <w:rsid w:val="0048457B"/>
    <w:rsid w:val="004857CA"/>
    <w:rsid w:val="004A0A9F"/>
    <w:rsid w:val="004A3903"/>
    <w:rsid w:val="004A3E9E"/>
    <w:rsid w:val="004B0048"/>
    <w:rsid w:val="004B29B3"/>
    <w:rsid w:val="004B45A4"/>
    <w:rsid w:val="004B7931"/>
    <w:rsid w:val="004B7A1A"/>
    <w:rsid w:val="004B7D70"/>
    <w:rsid w:val="004C25D8"/>
    <w:rsid w:val="004C335B"/>
    <w:rsid w:val="004C4D06"/>
    <w:rsid w:val="004C706A"/>
    <w:rsid w:val="004C7180"/>
    <w:rsid w:val="004D0FB3"/>
    <w:rsid w:val="004D3D97"/>
    <w:rsid w:val="004D4317"/>
    <w:rsid w:val="004D71E4"/>
    <w:rsid w:val="004E1F0A"/>
    <w:rsid w:val="004E29D8"/>
    <w:rsid w:val="004E2B5D"/>
    <w:rsid w:val="004E3B24"/>
    <w:rsid w:val="004E4629"/>
    <w:rsid w:val="004E50F7"/>
    <w:rsid w:val="004E6AEB"/>
    <w:rsid w:val="004F295F"/>
    <w:rsid w:val="004F3AEB"/>
    <w:rsid w:val="004F57B3"/>
    <w:rsid w:val="004F6039"/>
    <w:rsid w:val="00500B3F"/>
    <w:rsid w:val="00504DDD"/>
    <w:rsid w:val="00510253"/>
    <w:rsid w:val="00511C78"/>
    <w:rsid w:val="005122AC"/>
    <w:rsid w:val="00512A34"/>
    <w:rsid w:val="00512A47"/>
    <w:rsid w:val="00512E7F"/>
    <w:rsid w:val="005137A5"/>
    <w:rsid w:val="00513EA6"/>
    <w:rsid w:val="00513FD6"/>
    <w:rsid w:val="005149FD"/>
    <w:rsid w:val="00517F3F"/>
    <w:rsid w:val="005205C5"/>
    <w:rsid w:val="00521556"/>
    <w:rsid w:val="00521B29"/>
    <w:rsid w:val="00521F3B"/>
    <w:rsid w:val="0052208F"/>
    <w:rsid w:val="005222DC"/>
    <w:rsid w:val="0052562D"/>
    <w:rsid w:val="00530286"/>
    <w:rsid w:val="00530A43"/>
    <w:rsid w:val="00530A80"/>
    <w:rsid w:val="00530A86"/>
    <w:rsid w:val="00533278"/>
    <w:rsid w:val="005349D7"/>
    <w:rsid w:val="00534F79"/>
    <w:rsid w:val="005365E1"/>
    <w:rsid w:val="005379F1"/>
    <w:rsid w:val="0054266F"/>
    <w:rsid w:val="00543795"/>
    <w:rsid w:val="005446A3"/>
    <w:rsid w:val="00546937"/>
    <w:rsid w:val="005528EB"/>
    <w:rsid w:val="00552D72"/>
    <w:rsid w:val="00555CBD"/>
    <w:rsid w:val="0056531C"/>
    <w:rsid w:val="005655BA"/>
    <w:rsid w:val="00565CDC"/>
    <w:rsid w:val="00565ED0"/>
    <w:rsid w:val="00567293"/>
    <w:rsid w:val="0057110A"/>
    <w:rsid w:val="00572816"/>
    <w:rsid w:val="00575BED"/>
    <w:rsid w:val="005832B0"/>
    <w:rsid w:val="0058737A"/>
    <w:rsid w:val="005904BB"/>
    <w:rsid w:val="00590623"/>
    <w:rsid w:val="005951BA"/>
    <w:rsid w:val="005967E1"/>
    <w:rsid w:val="005A1D2A"/>
    <w:rsid w:val="005A4C21"/>
    <w:rsid w:val="005A6056"/>
    <w:rsid w:val="005B1BB6"/>
    <w:rsid w:val="005B221B"/>
    <w:rsid w:val="005B41D4"/>
    <w:rsid w:val="005B5948"/>
    <w:rsid w:val="005B5BB7"/>
    <w:rsid w:val="005C2453"/>
    <w:rsid w:val="005C3C33"/>
    <w:rsid w:val="005C71FD"/>
    <w:rsid w:val="005D0F9B"/>
    <w:rsid w:val="005D29FC"/>
    <w:rsid w:val="005D2CB4"/>
    <w:rsid w:val="005D6F68"/>
    <w:rsid w:val="005D7F0E"/>
    <w:rsid w:val="005E0544"/>
    <w:rsid w:val="005E41C0"/>
    <w:rsid w:val="005E5FB7"/>
    <w:rsid w:val="005F0B53"/>
    <w:rsid w:val="005F1F3D"/>
    <w:rsid w:val="005F43E6"/>
    <w:rsid w:val="0060204C"/>
    <w:rsid w:val="00603888"/>
    <w:rsid w:val="00604267"/>
    <w:rsid w:val="006045A5"/>
    <w:rsid w:val="00605748"/>
    <w:rsid w:val="00605BEB"/>
    <w:rsid w:val="006101DD"/>
    <w:rsid w:val="006123F2"/>
    <w:rsid w:val="00615F16"/>
    <w:rsid w:val="0062001C"/>
    <w:rsid w:val="00621EA7"/>
    <w:rsid w:val="0062275E"/>
    <w:rsid w:val="00623591"/>
    <w:rsid w:val="00623815"/>
    <w:rsid w:val="00624B31"/>
    <w:rsid w:val="00624E23"/>
    <w:rsid w:val="006277F8"/>
    <w:rsid w:val="00630AFC"/>
    <w:rsid w:val="00631AED"/>
    <w:rsid w:val="0063303B"/>
    <w:rsid w:val="00634BEB"/>
    <w:rsid w:val="00635C91"/>
    <w:rsid w:val="00635E96"/>
    <w:rsid w:val="0064129A"/>
    <w:rsid w:val="0064540E"/>
    <w:rsid w:val="006454A9"/>
    <w:rsid w:val="006470B8"/>
    <w:rsid w:val="00650FDD"/>
    <w:rsid w:val="00652B9D"/>
    <w:rsid w:val="00653973"/>
    <w:rsid w:val="00655BF2"/>
    <w:rsid w:val="00655D14"/>
    <w:rsid w:val="00656F59"/>
    <w:rsid w:val="00657E2D"/>
    <w:rsid w:val="00663A23"/>
    <w:rsid w:val="00665194"/>
    <w:rsid w:val="0066708F"/>
    <w:rsid w:val="00667306"/>
    <w:rsid w:val="00671C6E"/>
    <w:rsid w:val="00673E52"/>
    <w:rsid w:val="006744E0"/>
    <w:rsid w:val="00675033"/>
    <w:rsid w:val="00675B97"/>
    <w:rsid w:val="00683878"/>
    <w:rsid w:val="0068459F"/>
    <w:rsid w:val="006849BF"/>
    <w:rsid w:val="00690560"/>
    <w:rsid w:val="00691058"/>
    <w:rsid w:val="00692E33"/>
    <w:rsid w:val="00694B56"/>
    <w:rsid w:val="00695A35"/>
    <w:rsid w:val="006A0038"/>
    <w:rsid w:val="006A1486"/>
    <w:rsid w:val="006A321D"/>
    <w:rsid w:val="006A359C"/>
    <w:rsid w:val="006A6DF2"/>
    <w:rsid w:val="006B11D5"/>
    <w:rsid w:val="006B1B14"/>
    <w:rsid w:val="006B1B68"/>
    <w:rsid w:val="006C1340"/>
    <w:rsid w:val="006C1E1B"/>
    <w:rsid w:val="006C2223"/>
    <w:rsid w:val="006C3195"/>
    <w:rsid w:val="006C38F2"/>
    <w:rsid w:val="006D2A77"/>
    <w:rsid w:val="006D3619"/>
    <w:rsid w:val="006D3D41"/>
    <w:rsid w:val="006D4618"/>
    <w:rsid w:val="006D4A34"/>
    <w:rsid w:val="006D5374"/>
    <w:rsid w:val="006D7C0C"/>
    <w:rsid w:val="006D7F18"/>
    <w:rsid w:val="006E5704"/>
    <w:rsid w:val="006E6164"/>
    <w:rsid w:val="006F2BBE"/>
    <w:rsid w:val="006F3037"/>
    <w:rsid w:val="006F4BD2"/>
    <w:rsid w:val="0070217E"/>
    <w:rsid w:val="00702443"/>
    <w:rsid w:val="00704097"/>
    <w:rsid w:val="00706744"/>
    <w:rsid w:val="0070679A"/>
    <w:rsid w:val="00706ABA"/>
    <w:rsid w:val="00707BD5"/>
    <w:rsid w:val="0071178B"/>
    <w:rsid w:val="00712E81"/>
    <w:rsid w:val="00713DCC"/>
    <w:rsid w:val="0071476A"/>
    <w:rsid w:val="00714B06"/>
    <w:rsid w:val="00716601"/>
    <w:rsid w:val="00722367"/>
    <w:rsid w:val="00722D2E"/>
    <w:rsid w:val="00722DA9"/>
    <w:rsid w:val="007230EF"/>
    <w:rsid w:val="00724D04"/>
    <w:rsid w:val="00724D8D"/>
    <w:rsid w:val="00725C45"/>
    <w:rsid w:val="00725EC2"/>
    <w:rsid w:val="007273DD"/>
    <w:rsid w:val="0073000E"/>
    <w:rsid w:val="00730CCD"/>
    <w:rsid w:val="00731755"/>
    <w:rsid w:val="00731866"/>
    <w:rsid w:val="007331DF"/>
    <w:rsid w:val="007364CE"/>
    <w:rsid w:val="007372C4"/>
    <w:rsid w:val="00737456"/>
    <w:rsid w:val="00740112"/>
    <w:rsid w:val="007425E6"/>
    <w:rsid w:val="00744F3B"/>
    <w:rsid w:val="00747A68"/>
    <w:rsid w:val="00752B3B"/>
    <w:rsid w:val="007540BF"/>
    <w:rsid w:val="00754957"/>
    <w:rsid w:val="007567A2"/>
    <w:rsid w:val="007604D1"/>
    <w:rsid w:val="00762C3A"/>
    <w:rsid w:val="00764F6C"/>
    <w:rsid w:val="00764FE6"/>
    <w:rsid w:val="00767EB9"/>
    <w:rsid w:val="00772D0B"/>
    <w:rsid w:val="007736D5"/>
    <w:rsid w:val="007753D1"/>
    <w:rsid w:val="00777D86"/>
    <w:rsid w:val="007838A0"/>
    <w:rsid w:val="00790041"/>
    <w:rsid w:val="007908A3"/>
    <w:rsid w:val="00791256"/>
    <w:rsid w:val="007915E6"/>
    <w:rsid w:val="00795112"/>
    <w:rsid w:val="007957C5"/>
    <w:rsid w:val="007A3017"/>
    <w:rsid w:val="007A3590"/>
    <w:rsid w:val="007A64CC"/>
    <w:rsid w:val="007A7078"/>
    <w:rsid w:val="007B1118"/>
    <w:rsid w:val="007B2930"/>
    <w:rsid w:val="007B33C4"/>
    <w:rsid w:val="007B4783"/>
    <w:rsid w:val="007B49B6"/>
    <w:rsid w:val="007B5E07"/>
    <w:rsid w:val="007B7F2D"/>
    <w:rsid w:val="007C272A"/>
    <w:rsid w:val="007C420E"/>
    <w:rsid w:val="007C5626"/>
    <w:rsid w:val="007C736C"/>
    <w:rsid w:val="007C7CC4"/>
    <w:rsid w:val="007D38C0"/>
    <w:rsid w:val="007D4C8E"/>
    <w:rsid w:val="007D5209"/>
    <w:rsid w:val="007D73B6"/>
    <w:rsid w:val="007E04FD"/>
    <w:rsid w:val="007E1F2D"/>
    <w:rsid w:val="007E5B9C"/>
    <w:rsid w:val="007E6D46"/>
    <w:rsid w:val="007F2B94"/>
    <w:rsid w:val="007F2DDE"/>
    <w:rsid w:val="007F3373"/>
    <w:rsid w:val="007F392D"/>
    <w:rsid w:val="007F5020"/>
    <w:rsid w:val="007F5903"/>
    <w:rsid w:val="00801D1D"/>
    <w:rsid w:val="008020C5"/>
    <w:rsid w:val="00802714"/>
    <w:rsid w:val="00802A2A"/>
    <w:rsid w:val="00803596"/>
    <w:rsid w:val="008041F4"/>
    <w:rsid w:val="00813AD5"/>
    <w:rsid w:val="0081697B"/>
    <w:rsid w:val="008209AC"/>
    <w:rsid w:val="00821629"/>
    <w:rsid w:val="00825DB4"/>
    <w:rsid w:val="008264E8"/>
    <w:rsid w:val="008276C3"/>
    <w:rsid w:val="00831DF1"/>
    <w:rsid w:val="00831F4C"/>
    <w:rsid w:val="00834943"/>
    <w:rsid w:val="00835232"/>
    <w:rsid w:val="00835A90"/>
    <w:rsid w:val="008365F2"/>
    <w:rsid w:val="00836D6F"/>
    <w:rsid w:val="00837C2C"/>
    <w:rsid w:val="00840923"/>
    <w:rsid w:val="00840CB2"/>
    <w:rsid w:val="008428F8"/>
    <w:rsid w:val="00843EF0"/>
    <w:rsid w:val="00845223"/>
    <w:rsid w:val="008459FA"/>
    <w:rsid w:val="008528DC"/>
    <w:rsid w:val="00855167"/>
    <w:rsid w:val="00855629"/>
    <w:rsid w:val="00855688"/>
    <w:rsid w:val="00855D24"/>
    <w:rsid w:val="00856D90"/>
    <w:rsid w:val="008577D0"/>
    <w:rsid w:val="0086141A"/>
    <w:rsid w:val="008615BE"/>
    <w:rsid w:val="008624EB"/>
    <w:rsid w:val="00865F42"/>
    <w:rsid w:val="00870AEE"/>
    <w:rsid w:val="00871E0C"/>
    <w:rsid w:val="00877B6F"/>
    <w:rsid w:val="0088392B"/>
    <w:rsid w:val="00884DF9"/>
    <w:rsid w:val="00885761"/>
    <w:rsid w:val="008873D1"/>
    <w:rsid w:val="00891D39"/>
    <w:rsid w:val="008927AC"/>
    <w:rsid w:val="008A16F1"/>
    <w:rsid w:val="008A26C6"/>
    <w:rsid w:val="008A3C48"/>
    <w:rsid w:val="008A6D73"/>
    <w:rsid w:val="008B3449"/>
    <w:rsid w:val="008B3859"/>
    <w:rsid w:val="008B419A"/>
    <w:rsid w:val="008B42E1"/>
    <w:rsid w:val="008B6A6B"/>
    <w:rsid w:val="008C1C49"/>
    <w:rsid w:val="008C20FA"/>
    <w:rsid w:val="008C23EA"/>
    <w:rsid w:val="008D03B3"/>
    <w:rsid w:val="008D0474"/>
    <w:rsid w:val="008D08A0"/>
    <w:rsid w:val="008D0D3A"/>
    <w:rsid w:val="008D0E5F"/>
    <w:rsid w:val="008D1357"/>
    <w:rsid w:val="008D2B94"/>
    <w:rsid w:val="008D2CA0"/>
    <w:rsid w:val="008D2FE4"/>
    <w:rsid w:val="008D3B35"/>
    <w:rsid w:val="008D50AF"/>
    <w:rsid w:val="008E00EF"/>
    <w:rsid w:val="008E17E9"/>
    <w:rsid w:val="008E45A7"/>
    <w:rsid w:val="008E469B"/>
    <w:rsid w:val="008E487B"/>
    <w:rsid w:val="008E6F89"/>
    <w:rsid w:val="008F2FC8"/>
    <w:rsid w:val="008F551C"/>
    <w:rsid w:val="008F6C22"/>
    <w:rsid w:val="008F783C"/>
    <w:rsid w:val="00904E94"/>
    <w:rsid w:val="00905013"/>
    <w:rsid w:val="00905529"/>
    <w:rsid w:val="00907F71"/>
    <w:rsid w:val="00912181"/>
    <w:rsid w:val="00913A15"/>
    <w:rsid w:val="009179CF"/>
    <w:rsid w:val="0092182A"/>
    <w:rsid w:val="00921863"/>
    <w:rsid w:val="00922452"/>
    <w:rsid w:val="00923AF2"/>
    <w:rsid w:val="00925319"/>
    <w:rsid w:val="00927C57"/>
    <w:rsid w:val="00930893"/>
    <w:rsid w:val="00930E46"/>
    <w:rsid w:val="00940D62"/>
    <w:rsid w:val="009454B1"/>
    <w:rsid w:val="009467AA"/>
    <w:rsid w:val="00946918"/>
    <w:rsid w:val="00950ADF"/>
    <w:rsid w:val="0095243B"/>
    <w:rsid w:val="0095336D"/>
    <w:rsid w:val="00956E00"/>
    <w:rsid w:val="00957051"/>
    <w:rsid w:val="00960C1F"/>
    <w:rsid w:val="00963408"/>
    <w:rsid w:val="00964C14"/>
    <w:rsid w:val="00967B47"/>
    <w:rsid w:val="00971F4E"/>
    <w:rsid w:val="0097209A"/>
    <w:rsid w:val="009752D0"/>
    <w:rsid w:val="0097611D"/>
    <w:rsid w:val="00977631"/>
    <w:rsid w:val="00977D5D"/>
    <w:rsid w:val="00980D75"/>
    <w:rsid w:val="0098201E"/>
    <w:rsid w:val="00983024"/>
    <w:rsid w:val="00983322"/>
    <w:rsid w:val="00985F0E"/>
    <w:rsid w:val="009953DC"/>
    <w:rsid w:val="009962A0"/>
    <w:rsid w:val="00996E87"/>
    <w:rsid w:val="009A2265"/>
    <w:rsid w:val="009A2A47"/>
    <w:rsid w:val="009A5229"/>
    <w:rsid w:val="009A53DF"/>
    <w:rsid w:val="009B0B46"/>
    <w:rsid w:val="009B428E"/>
    <w:rsid w:val="009C07BC"/>
    <w:rsid w:val="009C1A25"/>
    <w:rsid w:val="009C1B8A"/>
    <w:rsid w:val="009C2D0B"/>
    <w:rsid w:val="009C5826"/>
    <w:rsid w:val="009C720B"/>
    <w:rsid w:val="009D03C4"/>
    <w:rsid w:val="009D1290"/>
    <w:rsid w:val="009D13F2"/>
    <w:rsid w:val="009E3D6A"/>
    <w:rsid w:val="009E6AC0"/>
    <w:rsid w:val="009E6DB1"/>
    <w:rsid w:val="009E7623"/>
    <w:rsid w:val="009E7DF3"/>
    <w:rsid w:val="009F0BCA"/>
    <w:rsid w:val="009F319D"/>
    <w:rsid w:val="009F4E34"/>
    <w:rsid w:val="009F4F6C"/>
    <w:rsid w:val="00A00454"/>
    <w:rsid w:val="00A03AF8"/>
    <w:rsid w:val="00A03D80"/>
    <w:rsid w:val="00A0665B"/>
    <w:rsid w:val="00A06AA6"/>
    <w:rsid w:val="00A07679"/>
    <w:rsid w:val="00A110D1"/>
    <w:rsid w:val="00A11DF7"/>
    <w:rsid w:val="00A131E8"/>
    <w:rsid w:val="00A162F3"/>
    <w:rsid w:val="00A16DCD"/>
    <w:rsid w:val="00A16E12"/>
    <w:rsid w:val="00A16E33"/>
    <w:rsid w:val="00A16E84"/>
    <w:rsid w:val="00A16EA9"/>
    <w:rsid w:val="00A1793E"/>
    <w:rsid w:val="00A210C4"/>
    <w:rsid w:val="00A21ABA"/>
    <w:rsid w:val="00A21FD6"/>
    <w:rsid w:val="00A22ADE"/>
    <w:rsid w:val="00A261E5"/>
    <w:rsid w:val="00A26A1A"/>
    <w:rsid w:val="00A303E8"/>
    <w:rsid w:val="00A320E8"/>
    <w:rsid w:val="00A34BD2"/>
    <w:rsid w:val="00A34DAC"/>
    <w:rsid w:val="00A35610"/>
    <w:rsid w:val="00A37771"/>
    <w:rsid w:val="00A41979"/>
    <w:rsid w:val="00A42746"/>
    <w:rsid w:val="00A4393B"/>
    <w:rsid w:val="00A43DD7"/>
    <w:rsid w:val="00A4431F"/>
    <w:rsid w:val="00A4516A"/>
    <w:rsid w:val="00A45201"/>
    <w:rsid w:val="00A45E4A"/>
    <w:rsid w:val="00A463AD"/>
    <w:rsid w:val="00A50C64"/>
    <w:rsid w:val="00A51707"/>
    <w:rsid w:val="00A51C3A"/>
    <w:rsid w:val="00A53119"/>
    <w:rsid w:val="00A54076"/>
    <w:rsid w:val="00A56A08"/>
    <w:rsid w:val="00A61541"/>
    <w:rsid w:val="00A70479"/>
    <w:rsid w:val="00A72CBF"/>
    <w:rsid w:val="00A77C97"/>
    <w:rsid w:val="00A8001B"/>
    <w:rsid w:val="00A80399"/>
    <w:rsid w:val="00A805F1"/>
    <w:rsid w:val="00A82F6A"/>
    <w:rsid w:val="00A90CE6"/>
    <w:rsid w:val="00A93C60"/>
    <w:rsid w:val="00A94888"/>
    <w:rsid w:val="00A953A6"/>
    <w:rsid w:val="00A96805"/>
    <w:rsid w:val="00A96BF1"/>
    <w:rsid w:val="00A9723B"/>
    <w:rsid w:val="00AA2FF0"/>
    <w:rsid w:val="00AA580E"/>
    <w:rsid w:val="00AA58C4"/>
    <w:rsid w:val="00AB006C"/>
    <w:rsid w:val="00AB03BA"/>
    <w:rsid w:val="00AB1FC2"/>
    <w:rsid w:val="00AB2A34"/>
    <w:rsid w:val="00AB2C99"/>
    <w:rsid w:val="00AB32A9"/>
    <w:rsid w:val="00AB38D3"/>
    <w:rsid w:val="00AB54C5"/>
    <w:rsid w:val="00AB56B7"/>
    <w:rsid w:val="00AB5893"/>
    <w:rsid w:val="00AB67E1"/>
    <w:rsid w:val="00AC17F9"/>
    <w:rsid w:val="00AC2030"/>
    <w:rsid w:val="00AC427D"/>
    <w:rsid w:val="00AC7E1D"/>
    <w:rsid w:val="00AD453C"/>
    <w:rsid w:val="00AD5101"/>
    <w:rsid w:val="00AD53F2"/>
    <w:rsid w:val="00AE0F4C"/>
    <w:rsid w:val="00AE1D38"/>
    <w:rsid w:val="00AE4D50"/>
    <w:rsid w:val="00AE6932"/>
    <w:rsid w:val="00AE6A45"/>
    <w:rsid w:val="00AE6B61"/>
    <w:rsid w:val="00AE7DBC"/>
    <w:rsid w:val="00AF0609"/>
    <w:rsid w:val="00AF7B1E"/>
    <w:rsid w:val="00B02064"/>
    <w:rsid w:val="00B02A96"/>
    <w:rsid w:val="00B04377"/>
    <w:rsid w:val="00B06C1C"/>
    <w:rsid w:val="00B07064"/>
    <w:rsid w:val="00B07110"/>
    <w:rsid w:val="00B11D1D"/>
    <w:rsid w:val="00B1226B"/>
    <w:rsid w:val="00B13F14"/>
    <w:rsid w:val="00B160BA"/>
    <w:rsid w:val="00B17071"/>
    <w:rsid w:val="00B17197"/>
    <w:rsid w:val="00B225F1"/>
    <w:rsid w:val="00B2288E"/>
    <w:rsid w:val="00B23348"/>
    <w:rsid w:val="00B24113"/>
    <w:rsid w:val="00B24CF1"/>
    <w:rsid w:val="00B30F84"/>
    <w:rsid w:val="00B3235E"/>
    <w:rsid w:val="00B3376F"/>
    <w:rsid w:val="00B33C5D"/>
    <w:rsid w:val="00B35263"/>
    <w:rsid w:val="00B3720B"/>
    <w:rsid w:val="00B41B39"/>
    <w:rsid w:val="00B433B5"/>
    <w:rsid w:val="00B43C04"/>
    <w:rsid w:val="00B44242"/>
    <w:rsid w:val="00B4574D"/>
    <w:rsid w:val="00B45D71"/>
    <w:rsid w:val="00B478E5"/>
    <w:rsid w:val="00B51431"/>
    <w:rsid w:val="00B52603"/>
    <w:rsid w:val="00B53487"/>
    <w:rsid w:val="00B53A8A"/>
    <w:rsid w:val="00B616B3"/>
    <w:rsid w:val="00B61CA0"/>
    <w:rsid w:val="00B6266A"/>
    <w:rsid w:val="00B64A5D"/>
    <w:rsid w:val="00B64BA1"/>
    <w:rsid w:val="00B65696"/>
    <w:rsid w:val="00B65A17"/>
    <w:rsid w:val="00B65DD2"/>
    <w:rsid w:val="00B67919"/>
    <w:rsid w:val="00B71FE4"/>
    <w:rsid w:val="00B72328"/>
    <w:rsid w:val="00B72BEB"/>
    <w:rsid w:val="00B730E8"/>
    <w:rsid w:val="00B731B7"/>
    <w:rsid w:val="00B766E2"/>
    <w:rsid w:val="00B7740D"/>
    <w:rsid w:val="00B80E06"/>
    <w:rsid w:val="00B81B06"/>
    <w:rsid w:val="00B84658"/>
    <w:rsid w:val="00B84675"/>
    <w:rsid w:val="00B8544D"/>
    <w:rsid w:val="00B90F6B"/>
    <w:rsid w:val="00B910A3"/>
    <w:rsid w:val="00B92F56"/>
    <w:rsid w:val="00B94867"/>
    <w:rsid w:val="00B953A5"/>
    <w:rsid w:val="00B972BD"/>
    <w:rsid w:val="00B975C8"/>
    <w:rsid w:val="00BA492C"/>
    <w:rsid w:val="00BA510B"/>
    <w:rsid w:val="00BA5ABF"/>
    <w:rsid w:val="00BA6FAF"/>
    <w:rsid w:val="00BA7429"/>
    <w:rsid w:val="00BB13CF"/>
    <w:rsid w:val="00BB2896"/>
    <w:rsid w:val="00BB7867"/>
    <w:rsid w:val="00BC1466"/>
    <w:rsid w:val="00BC38BE"/>
    <w:rsid w:val="00BC3A48"/>
    <w:rsid w:val="00BC77E7"/>
    <w:rsid w:val="00BD02D7"/>
    <w:rsid w:val="00BD19B5"/>
    <w:rsid w:val="00BD48AE"/>
    <w:rsid w:val="00BD4D24"/>
    <w:rsid w:val="00BD5385"/>
    <w:rsid w:val="00BD6E7B"/>
    <w:rsid w:val="00BD73F4"/>
    <w:rsid w:val="00BD7641"/>
    <w:rsid w:val="00BE035D"/>
    <w:rsid w:val="00BE03BA"/>
    <w:rsid w:val="00BE164A"/>
    <w:rsid w:val="00BE3017"/>
    <w:rsid w:val="00BE4F7F"/>
    <w:rsid w:val="00BE5F3D"/>
    <w:rsid w:val="00BE69D4"/>
    <w:rsid w:val="00BF228D"/>
    <w:rsid w:val="00BF39F1"/>
    <w:rsid w:val="00BF3D43"/>
    <w:rsid w:val="00BF43DA"/>
    <w:rsid w:val="00BF62E4"/>
    <w:rsid w:val="00BF6505"/>
    <w:rsid w:val="00BF7E19"/>
    <w:rsid w:val="00C00754"/>
    <w:rsid w:val="00C007ED"/>
    <w:rsid w:val="00C009AA"/>
    <w:rsid w:val="00C00FE5"/>
    <w:rsid w:val="00C0339F"/>
    <w:rsid w:val="00C0477B"/>
    <w:rsid w:val="00C05B63"/>
    <w:rsid w:val="00C06FE0"/>
    <w:rsid w:val="00C0736F"/>
    <w:rsid w:val="00C13AC4"/>
    <w:rsid w:val="00C176BD"/>
    <w:rsid w:val="00C22EF2"/>
    <w:rsid w:val="00C232AC"/>
    <w:rsid w:val="00C25640"/>
    <w:rsid w:val="00C258A1"/>
    <w:rsid w:val="00C27548"/>
    <w:rsid w:val="00C27D29"/>
    <w:rsid w:val="00C319A6"/>
    <w:rsid w:val="00C31B02"/>
    <w:rsid w:val="00C33520"/>
    <w:rsid w:val="00C374DC"/>
    <w:rsid w:val="00C453E9"/>
    <w:rsid w:val="00C4712B"/>
    <w:rsid w:val="00C50205"/>
    <w:rsid w:val="00C50753"/>
    <w:rsid w:val="00C51162"/>
    <w:rsid w:val="00C51303"/>
    <w:rsid w:val="00C539D1"/>
    <w:rsid w:val="00C53E44"/>
    <w:rsid w:val="00C55262"/>
    <w:rsid w:val="00C55878"/>
    <w:rsid w:val="00C5761C"/>
    <w:rsid w:val="00C61B09"/>
    <w:rsid w:val="00C62FBB"/>
    <w:rsid w:val="00C65AC0"/>
    <w:rsid w:val="00C678B6"/>
    <w:rsid w:val="00C7213E"/>
    <w:rsid w:val="00C7498A"/>
    <w:rsid w:val="00C76D39"/>
    <w:rsid w:val="00C76E40"/>
    <w:rsid w:val="00C800E8"/>
    <w:rsid w:val="00C84403"/>
    <w:rsid w:val="00C87236"/>
    <w:rsid w:val="00C87BCC"/>
    <w:rsid w:val="00C901B1"/>
    <w:rsid w:val="00C916A8"/>
    <w:rsid w:val="00C91E22"/>
    <w:rsid w:val="00C933E5"/>
    <w:rsid w:val="00C9625A"/>
    <w:rsid w:val="00CA2D5C"/>
    <w:rsid w:val="00CA6614"/>
    <w:rsid w:val="00CB4197"/>
    <w:rsid w:val="00CC0501"/>
    <w:rsid w:val="00CC343C"/>
    <w:rsid w:val="00CC42FC"/>
    <w:rsid w:val="00CC6748"/>
    <w:rsid w:val="00CD2D28"/>
    <w:rsid w:val="00CD4973"/>
    <w:rsid w:val="00CD4DBC"/>
    <w:rsid w:val="00CD5DB4"/>
    <w:rsid w:val="00CD5F13"/>
    <w:rsid w:val="00CD6190"/>
    <w:rsid w:val="00CE0131"/>
    <w:rsid w:val="00CE058A"/>
    <w:rsid w:val="00CE187C"/>
    <w:rsid w:val="00CE499C"/>
    <w:rsid w:val="00CE7FE2"/>
    <w:rsid w:val="00CF22B1"/>
    <w:rsid w:val="00CF22D7"/>
    <w:rsid w:val="00CF5F47"/>
    <w:rsid w:val="00CF7CB4"/>
    <w:rsid w:val="00D00E20"/>
    <w:rsid w:val="00D02CB4"/>
    <w:rsid w:val="00D04BAF"/>
    <w:rsid w:val="00D0775D"/>
    <w:rsid w:val="00D07E58"/>
    <w:rsid w:val="00D1258A"/>
    <w:rsid w:val="00D13758"/>
    <w:rsid w:val="00D13EA3"/>
    <w:rsid w:val="00D1490F"/>
    <w:rsid w:val="00D1598F"/>
    <w:rsid w:val="00D259BD"/>
    <w:rsid w:val="00D25DC9"/>
    <w:rsid w:val="00D274CE"/>
    <w:rsid w:val="00D30808"/>
    <w:rsid w:val="00D313C9"/>
    <w:rsid w:val="00D314F1"/>
    <w:rsid w:val="00D3365C"/>
    <w:rsid w:val="00D34736"/>
    <w:rsid w:val="00D35D58"/>
    <w:rsid w:val="00D40183"/>
    <w:rsid w:val="00D40EBE"/>
    <w:rsid w:val="00D51899"/>
    <w:rsid w:val="00D61809"/>
    <w:rsid w:val="00D62EA3"/>
    <w:rsid w:val="00D63368"/>
    <w:rsid w:val="00D641FB"/>
    <w:rsid w:val="00D65A75"/>
    <w:rsid w:val="00D66472"/>
    <w:rsid w:val="00D724D1"/>
    <w:rsid w:val="00D72628"/>
    <w:rsid w:val="00D736EC"/>
    <w:rsid w:val="00D74C7C"/>
    <w:rsid w:val="00D7630E"/>
    <w:rsid w:val="00D76563"/>
    <w:rsid w:val="00D77D8B"/>
    <w:rsid w:val="00D77E00"/>
    <w:rsid w:val="00D80896"/>
    <w:rsid w:val="00D81A92"/>
    <w:rsid w:val="00D82721"/>
    <w:rsid w:val="00D85898"/>
    <w:rsid w:val="00D94A30"/>
    <w:rsid w:val="00D97383"/>
    <w:rsid w:val="00DA437F"/>
    <w:rsid w:val="00DA5C07"/>
    <w:rsid w:val="00DA723F"/>
    <w:rsid w:val="00DA759A"/>
    <w:rsid w:val="00DB3241"/>
    <w:rsid w:val="00DB65F4"/>
    <w:rsid w:val="00DC1B1C"/>
    <w:rsid w:val="00DC665C"/>
    <w:rsid w:val="00DC7DEF"/>
    <w:rsid w:val="00DD7FB2"/>
    <w:rsid w:val="00DE07A9"/>
    <w:rsid w:val="00DE1890"/>
    <w:rsid w:val="00DE46F1"/>
    <w:rsid w:val="00DF009E"/>
    <w:rsid w:val="00DF5AA9"/>
    <w:rsid w:val="00DF61A3"/>
    <w:rsid w:val="00DF7B31"/>
    <w:rsid w:val="00E00073"/>
    <w:rsid w:val="00E0032A"/>
    <w:rsid w:val="00E01B92"/>
    <w:rsid w:val="00E01C10"/>
    <w:rsid w:val="00E03662"/>
    <w:rsid w:val="00E07BED"/>
    <w:rsid w:val="00E07CFD"/>
    <w:rsid w:val="00E1280A"/>
    <w:rsid w:val="00E12F66"/>
    <w:rsid w:val="00E15CFC"/>
    <w:rsid w:val="00E16379"/>
    <w:rsid w:val="00E21D06"/>
    <w:rsid w:val="00E21F23"/>
    <w:rsid w:val="00E23F7F"/>
    <w:rsid w:val="00E246F6"/>
    <w:rsid w:val="00E24E86"/>
    <w:rsid w:val="00E26072"/>
    <w:rsid w:val="00E268EA"/>
    <w:rsid w:val="00E26B1E"/>
    <w:rsid w:val="00E30510"/>
    <w:rsid w:val="00E30F18"/>
    <w:rsid w:val="00E338C2"/>
    <w:rsid w:val="00E376DE"/>
    <w:rsid w:val="00E43080"/>
    <w:rsid w:val="00E43666"/>
    <w:rsid w:val="00E5422D"/>
    <w:rsid w:val="00E54C87"/>
    <w:rsid w:val="00E54F3C"/>
    <w:rsid w:val="00E57C68"/>
    <w:rsid w:val="00E61E46"/>
    <w:rsid w:val="00E640F9"/>
    <w:rsid w:val="00E647C1"/>
    <w:rsid w:val="00E65B02"/>
    <w:rsid w:val="00E72BC7"/>
    <w:rsid w:val="00E80816"/>
    <w:rsid w:val="00E80D3D"/>
    <w:rsid w:val="00E82CBD"/>
    <w:rsid w:val="00E82D0E"/>
    <w:rsid w:val="00E8317F"/>
    <w:rsid w:val="00E861C5"/>
    <w:rsid w:val="00E87ACA"/>
    <w:rsid w:val="00E9392F"/>
    <w:rsid w:val="00E93CB4"/>
    <w:rsid w:val="00E940D1"/>
    <w:rsid w:val="00E95DF7"/>
    <w:rsid w:val="00E9688C"/>
    <w:rsid w:val="00EA0FC0"/>
    <w:rsid w:val="00EA24D3"/>
    <w:rsid w:val="00EA47CA"/>
    <w:rsid w:val="00EA5831"/>
    <w:rsid w:val="00EB21D0"/>
    <w:rsid w:val="00EB45D8"/>
    <w:rsid w:val="00EB47F3"/>
    <w:rsid w:val="00EB5D81"/>
    <w:rsid w:val="00EB6E46"/>
    <w:rsid w:val="00EC0330"/>
    <w:rsid w:val="00EC1585"/>
    <w:rsid w:val="00EC28B1"/>
    <w:rsid w:val="00EC3AA8"/>
    <w:rsid w:val="00EC5E34"/>
    <w:rsid w:val="00EC628C"/>
    <w:rsid w:val="00ED2BBC"/>
    <w:rsid w:val="00ED37EE"/>
    <w:rsid w:val="00ED4159"/>
    <w:rsid w:val="00ED468C"/>
    <w:rsid w:val="00EE0C27"/>
    <w:rsid w:val="00EE2552"/>
    <w:rsid w:val="00EE33F7"/>
    <w:rsid w:val="00EE4169"/>
    <w:rsid w:val="00EE4684"/>
    <w:rsid w:val="00EE4EFF"/>
    <w:rsid w:val="00EE6AD5"/>
    <w:rsid w:val="00EF2473"/>
    <w:rsid w:val="00EF3D3C"/>
    <w:rsid w:val="00EF4F3A"/>
    <w:rsid w:val="00EF5304"/>
    <w:rsid w:val="00EF6D4A"/>
    <w:rsid w:val="00F005DB"/>
    <w:rsid w:val="00F02242"/>
    <w:rsid w:val="00F038F8"/>
    <w:rsid w:val="00F0394F"/>
    <w:rsid w:val="00F05140"/>
    <w:rsid w:val="00F0637E"/>
    <w:rsid w:val="00F07007"/>
    <w:rsid w:val="00F10D32"/>
    <w:rsid w:val="00F12ADD"/>
    <w:rsid w:val="00F15370"/>
    <w:rsid w:val="00F16CDE"/>
    <w:rsid w:val="00F20AAF"/>
    <w:rsid w:val="00F232A9"/>
    <w:rsid w:val="00F27483"/>
    <w:rsid w:val="00F3166F"/>
    <w:rsid w:val="00F362D2"/>
    <w:rsid w:val="00F42E73"/>
    <w:rsid w:val="00F44BD5"/>
    <w:rsid w:val="00F45711"/>
    <w:rsid w:val="00F47933"/>
    <w:rsid w:val="00F47A1F"/>
    <w:rsid w:val="00F47D86"/>
    <w:rsid w:val="00F5001A"/>
    <w:rsid w:val="00F50E02"/>
    <w:rsid w:val="00F52CF8"/>
    <w:rsid w:val="00F55330"/>
    <w:rsid w:val="00F56EDB"/>
    <w:rsid w:val="00F6031C"/>
    <w:rsid w:val="00F60AC3"/>
    <w:rsid w:val="00F6352C"/>
    <w:rsid w:val="00F63787"/>
    <w:rsid w:val="00F67020"/>
    <w:rsid w:val="00F672A6"/>
    <w:rsid w:val="00F70817"/>
    <w:rsid w:val="00F71670"/>
    <w:rsid w:val="00F718BB"/>
    <w:rsid w:val="00F71B32"/>
    <w:rsid w:val="00F71C31"/>
    <w:rsid w:val="00F72690"/>
    <w:rsid w:val="00F72F0B"/>
    <w:rsid w:val="00F73A77"/>
    <w:rsid w:val="00F75768"/>
    <w:rsid w:val="00F76DA4"/>
    <w:rsid w:val="00F804E9"/>
    <w:rsid w:val="00F82339"/>
    <w:rsid w:val="00F82F95"/>
    <w:rsid w:val="00F83E18"/>
    <w:rsid w:val="00F86F49"/>
    <w:rsid w:val="00F86F62"/>
    <w:rsid w:val="00F91056"/>
    <w:rsid w:val="00F97DB4"/>
    <w:rsid w:val="00FA01AB"/>
    <w:rsid w:val="00FA01BB"/>
    <w:rsid w:val="00FA1058"/>
    <w:rsid w:val="00FA23B7"/>
    <w:rsid w:val="00FA45C0"/>
    <w:rsid w:val="00FA4FD7"/>
    <w:rsid w:val="00FB05BB"/>
    <w:rsid w:val="00FB0BBF"/>
    <w:rsid w:val="00FB0E0E"/>
    <w:rsid w:val="00FB234A"/>
    <w:rsid w:val="00FB7318"/>
    <w:rsid w:val="00FB77C3"/>
    <w:rsid w:val="00FC139D"/>
    <w:rsid w:val="00FC1EED"/>
    <w:rsid w:val="00FC2984"/>
    <w:rsid w:val="00FC31AC"/>
    <w:rsid w:val="00FC54A6"/>
    <w:rsid w:val="00FC7C10"/>
    <w:rsid w:val="00FC7D23"/>
    <w:rsid w:val="00FD133B"/>
    <w:rsid w:val="00FE7B64"/>
    <w:rsid w:val="00FF28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06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70817"/>
    <w:pPr>
      <w:ind w:firstLineChars="200" w:firstLine="420"/>
    </w:pPr>
  </w:style>
  <w:style w:type="paragraph" w:styleId="a4">
    <w:name w:val="Balloon Text"/>
    <w:basedOn w:val="a"/>
    <w:link w:val="Char"/>
    <w:uiPriority w:val="99"/>
    <w:semiHidden/>
    <w:unhideWhenUsed/>
    <w:rsid w:val="00D641FB"/>
    <w:rPr>
      <w:sz w:val="18"/>
      <w:szCs w:val="18"/>
    </w:rPr>
  </w:style>
  <w:style w:type="character" w:customStyle="1" w:styleId="Char">
    <w:name w:val="批注框文本 Char"/>
    <w:basedOn w:val="a0"/>
    <w:link w:val="a4"/>
    <w:uiPriority w:val="99"/>
    <w:semiHidden/>
    <w:rsid w:val="00D641FB"/>
    <w:rPr>
      <w:sz w:val="18"/>
      <w:szCs w:val="18"/>
    </w:rPr>
  </w:style>
</w:styles>
</file>

<file path=word/webSettings.xml><?xml version="1.0" encoding="utf-8"?>
<w:webSettings xmlns:r="http://schemas.openxmlformats.org/officeDocument/2006/relationships" xmlns:w="http://schemas.openxmlformats.org/wordprocessingml/2006/main">
  <w:divs>
    <w:div w:id="1754087426">
      <w:bodyDiv w:val="1"/>
      <w:marLeft w:val="0"/>
      <w:marRight w:val="0"/>
      <w:marTop w:val="0"/>
      <w:marBottom w:val="0"/>
      <w:divBdr>
        <w:top w:val="none" w:sz="0" w:space="0" w:color="auto"/>
        <w:left w:val="none" w:sz="0" w:space="0" w:color="auto"/>
        <w:bottom w:val="none" w:sz="0" w:space="0" w:color="auto"/>
        <w:right w:val="none" w:sz="0" w:space="0" w:color="auto"/>
      </w:divBdr>
      <w:divsChild>
        <w:div w:id="1563130888">
          <w:marLeft w:val="116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11.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1</TotalTime>
  <Pages>6</Pages>
  <Words>384</Words>
  <Characters>2194</Characters>
  <Application>Microsoft Office Word</Application>
  <DocSecurity>0</DocSecurity>
  <Lines>18</Lines>
  <Paragraphs>5</Paragraphs>
  <ScaleCrop>false</ScaleCrop>
  <Company>HN</Company>
  <LinksUpToDate>false</LinksUpToDate>
  <CharactersWithSpaces>2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dc:creator>
  <cp:lastModifiedBy>Cs</cp:lastModifiedBy>
  <cp:revision>19</cp:revision>
  <cp:lastPrinted>2021-06-29T03:19:00Z</cp:lastPrinted>
  <dcterms:created xsi:type="dcterms:W3CDTF">2021-06-08T02:47:00Z</dcterms:created>
  <dcterms:modified xsi:type="dcterms:W3CDTF">2021-06-29T04:05:00Z</dcterms:modified>
</cp:coreProperties>
</file>